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EA6086" w14:textId="77777777" w:rsidR="00E23FDB" w:rsidRPr="00E23FDB" w:rsidRDefault="00E23FDB" w:rsidP="00E23FDB">
      <w:pPr>
        <w:pStyle w:val="Heading2"/>
        <w:rPr>
          <w:lang w:val="en-US"/>
        </w:rPr>
      </w:pPr>
      <w:bookmarkStart w:id="0" w:name="_Toc157433243"/>
      <w:r w:rsidRPr="00E23FDB">
        <w:rPr>
          <w:lang w:val="en-US"/>
        </w:rPr>
        <w:t>Plumbing commands</w:t>
      </w:r>
      <w:bookmarkEnd w:id="0"/>
    </w:p>
    <w:p w14:paraId="1D85C544" w14:textId="77777777" w:rsidR="00E23FDB" w:rsidRPr="00E23FDB" w:rsidRDefault="00E23FDB" w:rsidP="00E23FDB">
      <w:pPr>
        <w:pStyle w:val="NoSpacing"/>
      </w:pPr>
      <w:r w:rsidRPr="00E23FDB">
        <w:t>$ git cat-file</w:t>
      </w:r>
    </w:p>
    <w:p w14:paraId="2FED95ED" w14:textId="77777777" w:rsidR="00E23FDB" w:rsidRPr="00E23FDB" w:rsidRDefault="00E23FDB" w:rsidP="00E23FDB">
      <w:pPr>
        <w:pStyle w:val="NoSpacing"/>
      </w:pPr>
      <w:r w:rsidRPr="00E23FDB">
        <w:t>$ git ls-files</w:t>
      </w:r>
    </w:p>
    <w:p w14:paraId="489D5EDE" w14:textId="77777777" w:rsidR="00E23FDB" w:rsidRPr="00E23FDB" w:rsidRDefault="00E23FDB" w:rsidP="00E23FDB">
      <w:pPr>
        <w:pStyle w:val="NoSpacing"/>
      </w:pPr>
    </w:p>
    <w:p w14:paraId="584D4636" w14:textId="77777777" w:rsidR="00E23FDB" w:rsidRPr="002F7EBB" w:rsidRDefault="00E23FDB" w:rsidP="00E23FDB">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278B5E1C" w14:textId="77777777" w:rsidR="00E23FDB" w:rsidRPr="002F7EBB" w:rsidRDefault="00E23FDB" w:rsidP="00E23FDB">
      <w:pPr>
        <w:pStyle w:val="NoSpacing"/>
      </w:pPr>
      <w:r w:rsidRPr="002F7EBB">
        <w:t>-t = type—shows the type of the object</w:t>
      </w:r>
    </w:p>
    <w:p w14:paraId="28A61F81" w14:textId="77777777" w:rsidR="00E23FDB" w:rsidRPr="002F7EBB" w:rsidRDefault="00E23FDB" w:rsidP="00E23FDB">
      <w:pPr>
        <w:pStyle w:val="NoSpacing"/>
      </w:pPr>
      <w:r w:rsidRPr="002F7EBB">
        <w:t>-p = pretty—prints information about the object</w:t>
      </w:r>
    </w:p>
    <w:p w14:paraId="08136EB5" w14:textId="77777777" w:rsidR="00E23FDB" w:rsidRPr="0083142B" w:rsidRDefault="00E23FDB" w:rsidP="00E23FDB">
      <w:pPr>
        <w:pStyle w:val="NoSpacing"/>
        <w:rPr>
          <w:sz w:val="20"/>
          <w:szCs w:val="20"/>
        </w:rPr>
      </w:pPr>
    </w:p>
    <w:p w14:paraId="6C8ADD3C" w14:textId="77777777" w:rsidR="00E23FDB" w:rsidRPr="0083142B" w:rsidRDefault="00E23FDB" w:rsidP="00E23FDB">
      <w:pPr>
        <w:pStyle w:val="NoSpacing"/>
        <w:rPr>
          <w:sz w:val="20"/>
          <w:szCs w:val="20"/>
        </w:rPr>
      </w:pPr>
    </w:p>
    <w:p w14:paraId="26562B94" w14:textId="77777777" w:rsidR="00E23FDB" w:rsidRPr="00642AD2" w:rsidRDefault="00E23FDB" w:rsidP="00E23FDB">
      <w:pPr>
        <w:pStyle w:val="NoSpacing"/>
      </w:pPr>
    </w:p>
    <w:p w14:paraId="52D28C14" w14:textId="77777777" w:rsidR="00E23FDB" w:rsidRPr="00642AD2" w:rsidRDefault="00E23FDB" w:rsidP="00E23FDB">
      <w:pPr>
        <w:pStyle w:val="NoSpacing"/>
      </w:pPr>
    </w:p>
    <w:p w14:paraId="7254C7C2" w14:textId="77777777" w:rsidR="00E23FDB" w:rsidRPr="00642AD2" w:rsidRDefault="00E23FDB" w:rsidP="00E23FDB">
      <w:pPr>
        <w:pStyle w:val="NoSpacing"/>
      </w:pPr>
    </w:p>
    <w:p w14:paraId="39805E47" w14:textId="77777777" w:rsidR="00E23FDB" w:rsidRPr="00642AD2" w:rsidRDefault="00E23FDB" w:rsidP="00E23FDB">
      <w:pPr>
        <w:pStyle w:val="NoSpacing"/>
      </w:pPr>
    </w:p>
    <w:p w14:paraId="0CADACED" w14:textId="77777777" w:rsidR="00E23FDB" w:rsidRPr="00243FEC" w:rsidRDefault="00E23FDB" w:rsidP="00E23FDB">
      <w:pPr>
        <w:rPr>
          <w:lang w:val="en-US"/>
        </w:rPr>
      </w:pPr>
    </w:p>
    <w:p w14:paraId="7DCFBF7C" w14:textId="77777777" w:rsidR="00E23FDB" w:rsidRPr="0002779B" w:rsidRDefault="00E23FDB" w:rsidP="00E23FDB">
      <w:pPr>
        <w:pStyle w:val="NoSpacing"/>
      </w:pPr>
    </w:p>
    <w:p w14:paraId="25F1EB83" w14:textId="77777777" w:rsidR="00E23FDB" w:rsidRPr="0002779B" w:rsidRDefault="00E23FDB" w:rsidP="00E23FDB">
      <w:pPr>
        <w:pStyle w:val="StyleCode"/>
      </w:pPr>
      <w:r w:rsidRPr="0002779B">
        <w:rPr>
          <w:color w:val="C00000"/>
        </w:rPr>
        <w:t>$</w:t>
      </w:r>
      <w:r w:rsidRPr="0002779B">
        <w:t xml:space="preserve"> git &lt;git-options&gt; &lt;command&gt; &lt;command-options&gt; &lt;operands&gt;</w:t>
      </w:r>
    </w:p>
    <w:p w14:paraId="4CE4D6FB" w14:textId="77777777" w:rsidR="00E23FDB" w:rsidRPr="0002779B" w:rsidRDefault="00E23FDB" w:rsidP="00E23FDB">
      <w:pPr>
        <w:pStyle w:val="StyleCode"/>
      </w:pPr>
    </w:p>
    <w:p w14:paraId="02184596" w14:textId="77777777" w:rsidR="00E23FDB" w:rsidRPr="0002779B" w:rsidRDefault="00E23FDB" w:rsidP="00E23FDB">
      <w:pPr>
        <w:pStyle w:val="StyleCode"/>
      </w:pPr>
      <w:r w:rsidRPr="0002779B">
        <w:rPr>
          <w:color w:val="C00000"/>
        </w:rPr>
        <w:t>$</w:t>
      </w:r>
      <w:r w:rsidRPr="0002779B">
        <w:t xml:space="preserve"> git</w:t>
      </w:r>
    </w:p>
    <w:p w14:paraId="78323C44" w14:textId="77777777" w:rsidR="00E23FDB" w:rsidRPr="0002779B" w:rsidRDefault="00E23FDB" w:rsidP="00E23FDB">
      <w:pPr>
        <w:pStyle w:val="StyleCode"/>
      </w:pPr>
    </w:p>
    <w:p w14:paraId="3A3F066D" w14:textId="77777777" w:rsidR="00E23FDB" w:rsidRPr="0002779B" w:rsidRDefault="00E23FDB" w:rsidP="00E23FDB">
      <w:pPr>
        <w:pStyle w:val="StyleCode"/>
      </w:pPr>
      <w:r w:rsidRPr="0002779B">
        <w:rPr>
          <w:color w:val="C00000"/>
        </w:rPr>
        <w:t>$</w:t>
      </w:r>
      <w:r w:rsidRPr="0002779B">
        <w:t xml:space="preserve"> git help </w:t>
      </w:r>
      <w:proofErr w:type="gramStart"/>
      <w:r w:rsidRPr="0002779B">
        <w:t>glossary</w:t>
      </w:r>
      <w:proofErr w:type="gramEnd"/>
    </w:p>
    <w:p w14:paraId="1EE6489C" w14:textId="77777777" w:rsidR="00E23FDB" w:rsidRPr="0002779B" w:rsidRDefault="00E23FDB" w:rsidP="00E23FDB">
      <w:pPr>
        <w:pStyle w:val="StyleCode"/>
      </w:pPr>
    </w:p>
    <w:p w14:paraId="037C4751" w14:textId="77777777" w:rsidR="00E23FDB" w:rsidRPr="0002779B" w:rsidRDefault="00E23FDB" w:rsidP="00E23FDB">
      <w:pPr>
        <w:pStyle w:val="StyleCode"/>
      </w:pPr>
      <w:r w:rsidRPr="0002779B">
        <w:rPr>
          <w:color w:val="C00000"/>
        </w:rPr>
        <w:t>$</w:t>
      </w:r>
      <w:r w:rsidRPr="0002779B">
        <w:t xml:space="preserve"> git help –a </w:t>
      </w:r>
      <w:r w:rsidRPr="0002779B">
        <w:tab/>
        <w:t>//list of over 150 commands</w:t>
      </w:r>
    </w:p>
    <w:p w14:paraId="51C89C35" w14:textId="77777777" w:rsidR="00E23FDB" w:rsidRPr="0002779B" w:rsidRDefault="00E23FDB" w:rsidP="00E23FDB">
      <w:pPr>
        <w:pStyle w:val="StyleCode"/>
      </w:pPr>
    </w:p>
    <w:p w14:paraId="181D766C" w14:textId="77777777" w:rsidR="00E23FDB" w:rsidRPr="0002779B" w:rsidRDefault="00E23FDB" w:rsidP="00E23FDB">
      <w:pPr>
        <w:pStyle w:val="StyleCode"/>
      </w:pPr>
      <w:r w:rsidRPr="0002779B">
        <w:rPr>
          <w:color w:val="C00000"/>
        </w:rPr>
        <w:t>$</w:t>
      </w:r>
      <w:r w:rsidRPr="0002779B">
        <w:t xml:space="preserve"> git help –g </w:t>
      </w:r>
      <w:r w:rsidRPr="0002779B">
        <w:tab/>
        <w:t>//list of common guides</w:t>
      </w:r>
    </w:p>
    <w:p w14:paraId="3D54C68E" w14:textId="77777777" w:rsidR="00E23FDB" w:rsidRPr="0002779B" w:rsidRDefault="00E23FDB" w:rsidP="00E23FDB">
      <w:pPr>
        <w:pStyle w:val="StyleCode"/>
      </w:pPr>
    </w:p>
    <w:p w14:paraId="78520DB3" w14:textId="77777777" w:rsidR="00E23FDB" w:rsidRPr="0002779B" w:rsidRDefault="00E23FDB" w:rsidP="00E23FDB">
      <w:pPr>
        <w:pStyle w:val="StyleCode"/>
      </w:pPr>
      <w:r w:rsidRPr="0002779B">
        <w:rPr>
          <w:color w:val="C00000"/>
        </w:rPr>
        <w:t>$</w:t>
      </w:r>
      <w:r w:rsidRPr="0002779B">
        <w:t xml:space="preserve"> git help </w:t>
      </w:r>
      <w:proofErr w:type="gramStart"/>
      <w:r w:rsidRPr="0002779B">
        <w:t>config</w:t>
      </w:r>
      <w:proofErr w:type="gramEnd"/>
    </w:p>
    <w:p w14:paraId="7EE47D3E" w14:textId="77777777" w:rsidR="00E23FDB" w:rsidRPr="0002779B" w:rsidRDefault="00E23FDB" w:rsidP="00E23FDB">
      <w:pPr>
        <w:pStyle w:val="StyleCode"/>
      </w:pPr>
    </w:p>
    <w:p w14:paraId="1EA59F0C" w14:textId="77777777" w:rsidR="00E23FDB" w:rsidRPr="0002779B" w:rsidRDefault="00E23FDB" w:rsidP="00E23FDB">
      <w:pPr>
        <w:pStyle w:val="StyleCode"/>
      </w:pPr>
      <w:r w:rsidRPr="0002779B">
        <w:rPr>
          <w:color w:val="C00000"/>
        </w:rPr>
        <w:t>$</w:t>
      </w:r>
      <w:r w:rsidRPr="0002779B">
        <w:t xml:space="preserve"> git config –h</w:t>
      </w:r>
    </w:p>
    <w:p w14:paraId="52D35C03" w14:textId="77777777" w:rsidR="00E23FDB" w:rsidRPr="0002779B" w:rsidRDefault="00E23FDB" w:rsidP="00E23FDB">
      <w:pPr>
        <w:pStyle w:val="StyleCode"/>
      </w:pPr>
    </w:p>
    <w:p w14:paraId="117DB1F7" w14:textId="77777777" w:rsidR="00E23FDB" w:rsidRPr="0002779B" w:rsidRDefault="00E23FDB" w:rsidP="00E23FDB">
      <w:pPr>
        <w:pStyle w:val="StyleCode"/>
      </w:pPr>
      <w:r w:rsidRPr="0002779B">
        <w:rPr>
          <w:color w:val="C00000"/>
        </w:rPr>
        <w:t>$</w:t>
      </w:r>
      <w:r w:rsidRPr="0002779B">
        <w:t xml:space="preserve"> git config --help</w:t>
      </w:r>
    </w:p>
    <w:p w14:paraId="1E21002A" w14:textId="77777777" w:rsidR="00E23FDB" w:rsidRPr="00642AD2" w:rsidRDefault="00E23FDB" w:rsidP="00E23FDB">
      <w:pPr>
        <w:pStyle w:val="NoSpacing"/>
      </w:pPr>
    </w:p>
    <w:p w14:paraId="730FFDE8" w14:textId="77777777" w:rsidR="00E23FDB" w:rsidRDefault="00E23FDB" w:rsidP="00E23FDB">
      <w:pPr>
        <w:spacing w:after="160" w:line="259" w:lineRule="auto"/>
        <w:rPr>
          <w:lang w:val="en-US"/>
        </w:rPr>
      </w:pPr>
      <w:r>
        <w:rPr>
          <w:lang w:val="en-US"/>
        </w:rPr>
        <w:br w:type="page"/>
      </w:r>
    </w:p>
    <w:p w14:paraId="49DD6CC5" w14:textId="77777777" w:rsidR="00E23FDB" w:rsidRDefault="00E23FDB">
      <w:pPr>
        <w:spacing w:after="160" w:line="259" w:lineRule="auto"/>
      </w:pPr>
    </w:p>
    <w:p w14:paraId="3FF8B407" w14:textId="3051B6C5" w:rsidR="00E23FDB" w:rsidRDefault="00E23FDB">
      <w:pPr>
        <w:spacing w:after="160" w:line="259" w:lineRule="auto"/>
        <w:rPr>
          <w:rFonts w:ascii="Times New Roman" w:eastAsia="Times New Roman" w:hAnsi="Times New Roman"/>
          <w:b/>
          <w:bCs/>
          <w:sz w:val="36"/>
          <w:szCs w:val="36"/>
          <w:lang w:eastAsia="fr-FR"/>
        </w:rPr>
      </w:pPr>
      <w:r>
        <w:br w:type="page"/>
      </w:r>
    </w:p>
    <w:p w14:paraId="1F4B8C4A" w14:textId="77777777" w:rsidR="00E23FDB" w:rsidRDefault="00E23FDB" w:rsidP="004D437B">
      <w:pPr>
        <w:pStyle w:val="Heading2"/>
      </w:pPr>
    </w:p>
    <w:p w14:paraId="219AED1B" w14:textId="77777777" w:rsidR="00E23FDB" w:rsidRDefault="00E23FDB" w:rsidP="004D437B">
      <w:pPr>
        <w:pStyle w:val="Heading2"/>
      </w:pPr>
    </w:p>
    <w:p w14:paraId="0404701C" w14:textId="77777777" w:rsidR="00E23FDB" w:rsidRDefault="00E23FDB" w:rsidP="004D437B">
      <w:pPr>
        <w:pStyle w:val="Heading2"/>
      </w:pPr>
    </w:p>
    <w:p w14:paraId="6E33ECD7" w14:textId="77777777" w:rsidR="00E23FDB" w:rsidRDefault="00E23FDB" w:rsidP="004D437B">
      <w:pPr>
        <w:pStyle w:val="Heading2"/>
      </w:pPr>
    </w:p>
    <w:p w14:paraId="1DCE2F5E" w14:textId="77777777" w:rsidR="00E23FDB" w:rsidRDefault="00E23FDB" w:rsidP="004D437B">
      <w:pPr>
        <w:pStyle w:val="Heading2"/>
      </w:pPr>
    </w:p>
    <w:p w14:paraId="26B9938F" w14:textId="5911E013" w:rsidR="004D437B" w:rsidRPr="00986198" w:rsidRDefault="004D437B" w:rsidP="004D437B">
      <w:pPr>
        <w:pStyle w:val="Heading2"/>
        <w:rPr>
          <w:lang w:val="en-US"/>
        </w:rPr>
      </w:pPr>
      <w:hyperlink r:id="rId5" w:history="1">
        <w:bookmarkStart w:id="1" w:name="_Toc157415025"/>
        <w:r w:rsidRPr="00986198">
          <w:rPr>
            <w:rStyle w:val="Hyperlink"/>
            <w:lang w:val="en-US"/>
          </w:rPr>
          <w:t>Git from the inside out</w:t>
        </w:r>
        <w:bookmarkEnd w:id="1"/>
      </w:hyperlink>
    </w:p>
    <w:p w14:paraId="385E9072" w14:textId="77777777" w:rsidR="004D437B" w:rsidRPr="001E33D5" w:rsidRDefault="004D437B" w:rsidP="004D437B">
      <w:pPr>
        <w:jc w:val="both"/>
        <w:rPr>
          <w:rFonts w:ascii="Times New Roman" w:hAnsi="Times New Roman"/>
          <w:sz w:val="24"/>
          <w:szCs w:val="24"/>
          <w:lang w:val="en-US"/>
        </w:rPr>
      </w:pPr>
      <w:proofErr w:type="gramStart"/>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proofErr w:type="gramEnd"/>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14:paraId="1ED83870" w14:textId="77777777" w:rsidR="004D437B" w:rsidRPr="00986198" w:rsidRDefault="004D437B" w:rsidP="004D437B">
      <w:pPr>
        <w:pStyle w:val="Heading3"/>
        <w:rPr>
          <w:lang w:val="en-US"/>
        </w:rPr>
      </w:pPr>
      <w:bookmarkStart w:id="2" w:name="_Toc157415026"/>
      <w:r w:rsidRPr="00986198">
        <w:rPr>
          <w:lang w:val="en-US"/>
        </w:rPr>
        <w:t xml:space="preserve">Add some </w:t>
      </w:r>
      <w:proofErr w:type="gramStart"/>
      <w:r w:rsidRPr="00986198">
        <w:rPr>
          <w:lang w:val="en-US"/>
        </w:rPr>
        <w:t>files</w:t>
      </w:r>
      <w:bookmarkEnd w:id="2"/>
      <w:proofErr w:type="gramEnd"/>
    </w:p>
    <w:p w14:paraId="67F9DE0D" w14:textId="77777777" w:rsidR="004D437B" w:rsidRPr="00986198" w:rsidRDefault="004D437B" w:rsidP="004D437B">
      <w:pPr>
        <w:pStyle w:val="HTMLPreformatted"/>
        <w:rPr>
          <w:lang w:val="en-US"/>
        </w:rPr>
      </w:pPr>
      <w:r w:rsidRPr="00B77EA9">
        <w:rPr>
          <w:rStyle w:val="nv"/>
          <w:rFonts w:eastAsia="Arial Unicode MS"/>
          <w:lang w:val="en-US"/>
        </w:rPr>
        <w:t xml:space="preserve">$ </w:t>
      </w:r>
      <w:r w:rsidRPr="00986198">
        <w:rPr>
          <w:rStyle w:val="HTMLCode"/>
          <w:lang w:val="en-US"/>
        </w:rPr>
        <w:t xml:space="preserve">git add </w:t>
      </w:r>
      <w:proofErr w:type="gramStart"/>
      <w:r w:rsidRPr="00986198">
        <w:rPr>
          <w:rStyle w:val="HTMLCode"/>
          <w:lang w:val="en-US"/>
        </w:rPr>
        <w:t>data/letter.txt</w:t>
      </w:r>
      <w:proofErr w:type="gramEnd"/>
    </w:p>
    <w:p w14:paraId="77C88FDB" w14:textId="77777777" w:rsidR="004D437B" w:rsidRDefault="004D437B" w:rsidP="004D437B">
      <w:pPr>
        <w:jc w:val="both"/>
        <w:rPr>
          <w:rFonts w:ascii="Times New Roman" w:hAnsi="Times New Roman"/>
          <w:sz w:val="24"/>
          <w:szCs w:val="24"/>
          <w:lang w:val="en-US"/>
        </w:rPr>
      </w:pPr>
    </w:p>
    <w:p w14:paraId="6443BD6B" w14:textId="77777777" w:rsidR="004D437B" w:rsidRPr="00986198" w:rsidRDefault="004D437B" w:rsidP="004D437B">
      <w:pPr>
        <w:jc w:val="both"/>
        <w:rPr>
          <w:lang w:val="en-US"/>
        </w:rPr>
      </w:pPr>
      <w:r w:rsidRPr="00986198">
        <w:rPr>
          <w:lang w:val="en-US"/>
        </w:rPr>
        <w:t>This command has two effects.</w:t>
      </w:r>
    </w:p>
    <w:p w14:paraId="15C68B43" w14:textId="77777777" w:rsidR="004D437B" w:rsidRPr="00986198" w:rsidRDefault="004D437B" w:rsidP="004D437B">
      <w:pPr>
        <w:numPr>
          <w:ilvl w:val="0"/>
          <w:numId w:val="1"/>
        </w:numPr>
        <w:jc w:val="both"/>
        <w:rPr>
          <w:rFonts w:ascii="Times New Roman" w:hAnsi="Times New Roman"/>
          <w:sz w:val="24"/>
          <w:szCs w:val="24"/>
          <w:lang w:val="en-US"/>
        </w:rPr>
      </w:pPr>
      <w:r w:rsidRPr="00986198">
        <w:rPr>
          <w:lang w:val="en-US"/>
        </w:rPr>
        <w:t xml:space="preserve">First, it creates a new blob file in </w:t>
      </w:r>
      <w:proofErr w:type="gramStart"/>
      <w:r w:rsidRPr="00986198">
        <w:rPr>
          <w:lang w:val="en-US"/>
        </w:rPr>
        <w:t xml:space="preserve">the </w:t>
      </w:r>
      <w:r w:rsidRPr="00986198">
        <w:rPr>
          <w:rStyle w:val="HTMLCode"/>
          <w:rFonts w:eastAsia="Calibri"/>
          <w:lang w:val="en-US"/>
        </w:rPr>
        <w:t>.git</w:t>
      </w:r>
      <w:proofErr w:type="gramEnd"/>
      <w:r w:rsidRPr="00986198">
        <w:rPr>
          <w:rStyle w:val="HTMLCode"/>
          <w:rFonts w:eastAsia="Calibri"/>
          <w:lang w:val="en-US"/>
        </w:rPr>
        <w:t>/objects/</w:t>
      </w:r>
      <w:r w:rsidRPr="00986198">
        <w:rPr>
          <w:lang w:val="en-US"/>
        </w:rPr>
        <w:t xml:space="preserve"> directory.</w:t>
      </w:r>
    </w:p>
    <w:p w14:paraId="7CD95790" w14:textId="77777777" w:rsidR="004D437B" w:rsidRDefault="004D437B" w:rsidP="004D437B">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The first two characters are used as the name of a directory inside the objects databas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The rest of the hash is used as the name of the blob file that holds the content of the added fil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65efe2a145dda7ee51d1741299f848e5bf752e</w:t>
      </w:r>
      <w:r w:rsidRPr="00986198">
        <w:rPr>
          <w:lang w:val="en-US"/>
        </w:rPr>
        <w:t>.</w:t>
      </w:r>
    </w:p>
    <w:p w14:paraId="3901216E" w14:textId="77777777" w:rsidR="004D437B" w:rsidRDefault="004D437B" w:rsidP="004D437B">
      <w:pPr>
        <w:numPr>
          <w:ilvl w:val="0"/>
          <w:numId w:val="1"/>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w:t>
      </w:r>
      <w:proofErr w:type="gramStart"/>
      <w:r>
        <w:t xml:space="preserve">at </w:t>
      </w:r>
      <w:r>
        <w:rPr>
          <w:rStyle w:val="HTMLCode"/>
          <w:rFonts w:eastAsia="Calibri"/>
        </w:rPr>
        <w:t>.git</w:t>
      </w:r>
      <w:proofErr w:type="gramEnd"/>
      <w:r>
        <w:rPr>
          <w:rStyle w:val="HTMLCode"/>
          <w:rFonts w:eastAsia="Calibri"/>
        </w:rPr>
        <w:t>/index</w:t>
      </w:r>
      <w:r>
        <w:t>.</w:t>
      </w:r>
    </w:p>
    <w:p w14:paraId="7B6C4503" w14:textId="77777777" w:rsidR="004D437B" w:rsidRPr="0009757B" w:rsidRDefault="004D437B" w:rsidP="004D437B">
      <w:pPr>
        <w:pStyle w:val="Heading3"/>
        <w:rPr>
          <w:lang w:val="en-US"/>
        </w:rPr>
      </w:pPr>
      <w:bookmarkStart w:id="3" w:name="_Toc157415027"/>
      <w:r w:rsidRPr="0009757B">
        <w:rPr>
          <w:lang w:val="en-US"/>
        </w:rPr>
        <w:t xml:space="preserve">Make a </w:t>
      </w:r>
      <w:proofErr w:type="gramStart"/>
      <w:r w:rsidRPr="0009757B">
        <w:rPr>
          <w:lang w:val="en-US"/>
        </w:rPr>
        <w:t>commit</w:t>
      </w:r>
      <w:bookmarkEnd w:id="3"/>
      <w:proofErr w:type="gramEnd"/>
    </w:p>
    <w:p w14:paraId="03A06BF2" w14:textId="77777777" w:rsidR="004D437B" w:rsidRPr="0009757B" w:rsidRDefault="004D437B" w:rsidP="004D437B">
      <w:pPr>
        <w:pStyle w:val="HTMLPreformatted"/>
        <w:rPr>
          <w:lang w:val="en-US"/>
        </w:rPr>
      </w:pPr>
      <w:r w:rsidRPr="0009757B">
        <w:rPr>
          <w:rStyle w:val="HTMLCode"/>
          <w:lang w:val="en-US"/>
        </w:rPr>
        <w:t xml:space="preserve">git commit -m </w:t>
      </w:r>
      <w:r w:rsidRPr="0009757B">
        <w:rPr>
          <w:rStyle w:val="s1"/>
          <w:lang w:val="en-US"/>
        </w:rPr>
        <w:t>'</w:t>
      </w:r>
      <w:proofErr w:type="gramStart"/>
      <w:r w:rsidRPr="0009757B">
        <w:rPr>
          <w:rStyle w:val="s1"/>
          <w:lang w:val="en-US"/>
        </w:rPr>
        <w:t>a1</w:t>
      </w:r>
      <w:proofErr w:type="gramEnd"/>
      <w:r w:rsidRPr="0009757B">
        <w:rPr>
          <w:rStyle w:val="s1"/>
          <w:lang w:val="en-US"/>
        </w:rPr>
        <w:t>'</w:t>
      </w:r>
    </w:p>
    <w:p w14:paraId="3C59CD19" w14:textId="77777777" w:rsidR="004D437B" w:rsidRDefault="004D437B" w:rsidP="004D437B">
      <w:pPr>
        <w:jc w:val="both"/>
        <w:rPr>
          <w:lang w:val="en-US"/>
        </w:rPr>
      </w:pPr>
    </w:p>
    <w:p w14:paraId="5C1E1C09" w14:textId="77777777" w:rsidR="004D437B" w:rsidRPr="001E47EC" w:rsidRDefault="004D437B" w:rsidP="004D437B">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0A266AF3" w14:textId="77777777" w:rsidR="004D437B" w:rsidRDefault="004D437B" w:rsidP="004D437B">
      <w:pPr>
        <w:numPr>
          <w:ilvl w:val="0"/>
          <w:numId w:val="1"/>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7EE1B268" w14:textId="77777777" w:rsidR="004D437B" w:rsidRDefault="004D437B" w:rsidP="004D437B">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3864096" w14:textId="77777777" w:rsidR="004D437B" w:rsidRDefault="004D437B" w:rsidP="004D437B">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40687742" w14:textId="77777777" w:rsidR="004D437B" w:rsidRPr="001E47EC" w:rsidRDefault="004D437B" w:rsidP="004D437B">
      <w:pPr>
        <w:ind w:left="720"/>
        <w:jc w:val="both"/>
        <w:rPr>
          <w:rFonts w:ascii="Times New Roman" w:hAnsi="Times New Roman"/>
          <w:sz w:val="24"/>
          <w:szCs w:val="24"/>
          <w:lang w:val="en-US"/>
        </w:rPr>
      </w:pPr>
      <w:r w:rsidRPr="001E47EC">
        <w:rPr>
          <w:rFonts w:ascii="Times New Roman" w:hAnsi="Times New Roman"/>
          <w:sz w:val="24"/>
          <w:szCs w:val="24"/>
          <w:lang w:val="en-US"/>
        </w:rPr>
        <w:lastRenderedPageBreak/>
        <w:t>Trees are stored when a commit is made. A tree represents a directory in the working copy.</w:t>
      </w:r>
    </w:p>
    <w:p w14:paraId="02B404BC" w14:textId="77777777" w:rsidR="004D437B" w:rsidRDefault="004D437B" w:rsidP="004D437B">
      <w:pPr>
        <w:numPr>
          <w:ilvl w:val="0"/>
          <w:numId w:val="1"/>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4F264709" w14:textId="77777777" w:rsidR="004D437B" w:rsidRDefault="004D437B" w:rsidP="004D437B">
      <w:pPr>
        <w:pStyle w:val="NormalWeb"/>
        <w:numPr>
          <w:ilvl w:val="0"/>
          <w:numId w:val="1"/>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0A7FFA98" w14:textId="77777777" w:rsidR="004D437B" w:rsidRDefault="004D437B" w:rsidP="004D437B">
      <w:pPr>
        <w:pStyle w:val="NormalWeb"/>
        <w:ind w:left="720"/>
        <w:rPr>
          <w:lang w:val="en-US"/>
        </w:rPr>
      </w:pPr>
      <w:r w:rsidRPr="00B51EAA">
        <w:rPr>
          <w:rStyle w:val="HTMLCode"/>
          <w:lang w:val="en-US"/>
        </w:rPr>
        <w:t>ref: refs/heads/master</w:t>
      </w:r>
    </w:p>
    <w:p w14:paraId="6ABD46EC" w14:textId="77777777" w:rsidR="004D437B" w:rsidRDefault="004D437B" w:rsidP="004D437B">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A56C44A" w14:textId="77777777" w:rsidR="004D437B" w:rsidRPr="00B51EAA" w:rsidRDefault="004D437B" w:rsidP="004D437B">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6DB5550C" w14:textId="77777777" w:rsidR="004D437B" w:rsidRPr="00B51EAA" w:rsidRDefault="004D437B" w:rsidP="004D437B">
      <w:pPr>
        <w:pStyle w:val="NormalWeb"/>
        <w:ind w:left="720"/>
        <w:rPr>
          <w:lang w:val="en-US"/>
        </w:rPr>
      </w:pPr>
      <w:r>
        <w:rPr>
          <w:noProof/>
        </w:rPr>
        <w:drawing>
          <wp:inline distT="0" distB="0" distL="0" distR="0" wp14:anchorId="20CC989A" wp14:editId="640713CD">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608CAB76" w14:textId="77777777" w:rsidR="004D437B" w:rsidRDefault="004D437B" w:rsidP="004D437B">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F9AC2AF" w14:textId="77777777" w:rsidR="004D437B" w:rsidRDefault="004D437B" w:rsidP="004D437B">
      <w:pPr>
        <w:rPr>
          <w:lang w:val="en-US"/>
        </w:rPr>
      </w:pPr>
    </w:p>
    <w:p w14:paraId="3F2B6DDE" w14:textId="77777777" w:rsidR="004D437B" w:rsidRDefault="004D437B" w:rsidP="004D437B">
      <w:pPr>
        <w:ind w:left="720"/>
        <w:jc w:val="both"/>
        <w:rPr>
          <w:lang w:val="en-US"/>
        </w:rPr>
      </w:pPr>
    </w:p>
    <w:p w14:paraId="0022C3A1" w14:textId="77777777" w:rsidR="004D437B" w:rsidRDefault="004D437B" w:rsidP="004D437B">
      <w:pPr>
        <w:ind w:left="720"/>
        <w:jc w:val="both"/>
      </w:pPr>
      <w:r>
        <w:rPr>
          <w:noProof/>
          <w:lang w:eastAsia="fr-FR"/>
        </w:rPr>
        <w:drawing>
          <wp:inline distT="0" distB="0" distL="0" distR="0" wp14:anchorId="7E8F80BA" wp14:editId="624A56EE">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50B7B321" w14:textId="77777777" w:rsidR="004D437B" w:rsidRDefault="004D437B" w:rsidP="004D437B">
      <w:pPr>
        <w:jc w:val="both"/>
      </w:pPr>
    </w:p>
    <w:p w14:paraId="325FE94F" w14:textId="77777777" w:rsidR="004D437B" w:rsidRPr="007E261F" w:rsidRDefault="004D437B" w:rsidP="004D437B">
      <w:pPr>
        <w:pStyle w:val="Heading3"/>
        <w:rPr>
          <w:lang w:val="en-US"/>
        </w:rPr>
      </w:pPr>
      <w:bookmarkStart w:id="4" w:name="_Toc157415028"/>
      <w:r w:rsidRPr="007E261F">
        <w:rPr>
          <w:lang w:val="en-US"/>
        </w:rPr>
        <w:t xml:space="preserve">Check out a </w:t>
      </w:r>
      <w:proofErr w:type="gramStart"/>
      <w:r w:rsidRPr="007E261F">
        <w:rPr>
          <w:lang w:val="en-US"/>
        </w:rPr>
        <w:t>commit</w:t>
      </w:r>
      <w:bookmarkEnd w:id="4"/>
      <w:proofErr w:type="gramEnd"/>
    </w:p>
    <w:p w14:paraId="24864847" w14:textId="77777777" w:rsidR="004D437B" w:rsidRPr="007E261F" w:rsidRDefault="004D437B" w:rsidP="004D437B">
      <w:pPr>
        <w:pStyle w:val="HTMLPreformatted"/>
        <w:rPr>
          <w:lang w:val="en-US"/>
        </w:rPr>
      </w:pPr>
      <w:r w:rsidRPr="007E261F">
        <w:rPr>
          <w:rStyle w:val="HTMLCode"/>
          <w:lang w:val="en-US"/>
        </w:rPr>
        <w:t>git checkout 37888c2</w:t>
      </w:r>
    </w:p>
    <w:p w14:paraId="4E8F97B2" w14:textId="77777777" w:rsidR="004D437B" w:rsidRDefault="004D437B" w:rsidP="004D437B">
      <w:pPr>
        <w:jc w:val="both"/>
        <w:rPr>
          <w:lang w:val="en-US"/>
        </w:rPr>
      </w:pPr>
    </w:p>
    <w:p w14:paraId="75BB6193" w14:textId="77777777" w:rsidR="004D437B" w:rsidRPr="007E261F" w:rsidRDefault="004D437B" w:rsidP="004D437B">
      <w:pPr>
        <w:pStyle w:val="Heading3"/>
        <w:rPr>
          <w:lang w:val="en-US"/>
        </w:rPr>
      </w:pPr>
      <w:bookmarkStart w:id="5" w:name="_Toc157415029"/>
      <w:r w:rsidRPr="007E261F">
        <w:rPr>
          <w:lang w:val="en-US"/>
        </w:rPr>
        <w:lastRenderedPageBreak/>
        <w:t xml:space="preserve">Create a </w:t>
      </w:r>
      <w:proofErr w:type="gramStart"/>
      <w:r w:rsidRPr="007E261F">
        <w:rPr>
          <w:lang w:val="en-US"/>
        </w:rPr>
        <w:t>branch</w:t>
      </w:r>
      <w:bookmarkEnd w:id="5"/>
      <w:proofErr w:type="gramEnd"/>
    </w:p>
    <w:p w14:paraId="309B4368" w14:textId="77777777" w:rsidR="004D437B" w:rsidRPr="007E261F" w:rsidRDefault="004D437B" w:rsidP="004D437B">
      <w:pPr>
        <w:pStyle w:val="HTMLPreformatted"/>
        <w:rPr>
          <w:lang w:val="en-US"/>
        </w:rPr>
      </w:pPr>
      <w:r w:rsidRPr="007E261F">
        <w:rPr>
          <w:rStyle w:val="HTMLCode"/>
          <w:lang w:val="en-US"/>
        </w:rPr>
        <w:t>git branch deputy</w:t>
      </w:r>
    </w:p>
    <w:p w14:paraId="4F75C220" w14:textId="77777777" w:rsidR="004D437B" w:rsidRDefault="004D437B" w:rsidP="004D437B">
      <w:pPr>
        <w:jc w:val="both"/>
        <w:rPr>
          <w:lang w:val="en-US"/>
        </w:rPr>
      </w:pPr>
    </w:p>
    <w:p w14:paraId="73A51B31" w14:textId="77777777" w:rsidR="004D437B" w:rsidRPr="005F7670" w:rsidRDefault="004D437B" w:rsidP="004D437B">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20111147" w14:textId="77777777" w:rsidR="004D437B" w:rsidRDefault="004D437B" w:rsidP="004D437B">
      <w:pPr>
        <w:pStyle w:val="Heading3"/>
      </w:pPr>
      <w:bookmarkStart w:id="6" w:name="_Toc157415030"/>
      <w:r>
        <w:t xml:space="preserve">Merge an </w:t>
      </w:r>
      <w:proofErr w:type="spellStart"/>
      <w:r>
        <w:t>ancestor</w:t>
      </w:r>
      <w:bookmarkEnd w:id="6"/>
      <w:proofErr w:type="spellEnd"/>
    </w:p>
    <w:p w14:paraId="49D0889D" w14:textId="77777777" w:rsidR="004D437B" w:rsidRDefault="004D437B" w:rsidP="004D437B">
      <w:pPr>
        <w:jc w:val="both"/>
      </w:pPr>
      <w:r>
        <w:rPr>
          <w:noProof/>
          <w:lang w:eastAsia="fr-FR"/>
        </w:rPr>
        <w:drawing>
          <wp:inline distT="0" distB="0" distL="0" distR="0" wp14:anchorId="58F5CFF0" wp14:editId="6936FE1B">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6015D53C" w14:textId="77777777" w:rsidR="004D437B" w:rsidRPr="001E33D5" w:rsidRDefault="004D437B" w:rsidP="004D437B">
      <w:pPr>
        <w:pStyle w:val="HTMLPreformatted"/>
        <w:rPr>
          <w:lang w:val="en-US"/>
        </w:rPr>
      </w:pPr>
      <w:r w:rsidRPr="001E33D5">
        <w:rPr>
          <w:rStyle w:val="HTMLCode"/>
          <w:lang w:val="en-US"/>
        </w:rPr>
        <w:t>git merge master</w:t>
      </w:r>
    </w:p>
    <w:p w14:paraId="40A255B5" w14:textId="77777777" w:rsidR="004D437B" w:rsidRDefault="004D437B" w:rsidP="004D437B">
      <w:pPr>
        <w:jc w:val="both"/>
        <w:rPr>
          <w:lang w:val="en-US"/>
        </w:rPr>
      </w:pPr>
    </w:p>
    <w:p w14:paraId="2EBEE4B6" w14:textId="77777777" w:rsidR="004D437B" w:rsidRDefault="004D437B" w:rsidP="004D437B">
      <w:pPr>
        <w:jc w:val="both"/>
        <w:rPr>
          <w:lang w:val="en-US"/>
        </w:rPr>
      </w:pPr>
      <w:r w:rsidRPr="00BC6C2A">
        <w:rPr>
          <w:lang w:val="en-US"/>
        </w:rPr>
        <w:t xml:space="preserve">Merging two branches means merging two commits. The first commit is the one that </w:t>
      </w:r>
      <w:proofErr w:type="gramStart"/>
      <w:r w:rsidRPr="00BC6C2A">
        <w:rPr>
          <w:rStyle w:val="HTMLCode"/>
          <w:rFonts w:eastAsia="Calibri"/>
          <w:lang w:val="en-US"/>
        </w:rPr>
        <w:t>deputy</w:t>
      </w:r>
      <w:proofErr w:type="gramEnd"/>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6C58D96E" w14:textId="77777777" w:rsidR="004D437B" w:rsidRPr="00BC6C2A" w:rsidRDefault="004D437B" w:rsidP="004D437B">
      <w:pPr>
        <w:pStyle w:val="Heading3"/>
        <w:rPr>
          <w:lang w:val="en-US"/>
        </w:rPr>
      </w:pPr>
      <w:bookmarkStart w:id="7" w:name="_Toc157415031"/>
      <w:r w:rsidRPr="00BC6C2A">
        <w:rPr>
          <w:lang w:val="en-US"/>
        </w:rPr>
        <w:t>Merge a descendent</w:t>
      </w:r>
      <w:bookmarkEnd w:id="7"/>
    </w:p>
    <w:p w14:paraId="279A3D75" w14:textId="77777777" w:rsidR="004D437B" w:rsidRDefault="004D437B" w:rsidP="004D437B">
      <w:pPr>
        <w:jc w:val="both"/>
      </w:pPr>
      <w:r>
        <w:rPr>
          <w:noProof/>
          <w:lang w:eastAsia="fr-FR"/>
        </w:rPr>
        <w:drawing>
          <wp:inline distT="0" distB="0" distL="0" distR="0" wp14:anchorId="7DBF3C6E" wp14:editId="2C7E3402">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63348BF1" w14:textId="77777777" w:rsidR="004D437B" w:rsidRPr="00BC6C2A" w:rsidRDefault="004D437B" w:rsidP="004D437B">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w:t>
      </w:r>
      <w:proofErr w:type="gramStart"/>
      <w:r w:rsidRPr="00BC6C2A">
        <w:rPr>
          <w:lang w:val="en-US"/>
        </w:rPr>
        <w:t>commit</w:t>
      </w:r>
      <w:proofErr w:type="gramEnd"/>
    </w:p>
    <w:p w14:paraId="71E97F9A" w14:textId="77777777" w:rsidR="004D437B" w:rsidRDefault="004D437B" w:rsidP="004D437B">
      <w:pPr>
        <w:pStyle w:val="HTMLPreformatted"/>
        <w:rPr>
          <w:rStyle w:val="HTMLCode"/>
          <w:lang w:val="en-US"/>
        </w:rPr>
      </w:pPr>
    </w:p>
    <w:p w14:paraId="25D13C18" w14:textId="77777777" w:rsidR="004D437B" w:rsidRPr="00BC6C2A" w:rsidRDefault="004D437B" w:rsidP="004D437B">
      <w:pPr>
        <w:pStyle w:val="HTMLPreformatted"/>
        <w:rPr>
          <w:lang w:val="en-US"/>
        </w:rPr>
      </w:pPr>
      <w:r w:rsidRPr="00BC6C2A">
        <w:rPr>
          <w:rStyle w:val="HTMLCode"/>
          <w:lang w:val="en-US"/>
        </w:rPr>
        <w:t>git checkout master</w:t>
      </w:r>
    </w:p>
    <w:p w14:paraId="66FB3604" w14:textId="77777777" w:rsidR="004D437B" w:rsidRDefault="004D437B" w:rsidP="004D437B">
      <w:pPr>
        <w:pStyle w:val="HTMLPreformatted"/>
        <w:rPr>
          <w:rStyle w:val="HTMLCode"/>
          <w:lang w:val="en-US"/>
        </w:rPr>
      </w:pPr>
    </w:p>
    <w:p w14:paraId="4E54145D" w14:textId="77777777" w:rsidR="004D437B" w:rsidRPr="00BC6C2A" w:rsidRDefault="004D437B" w:rsidP="004D437B">
      <w:pPr>
        <w:pStyle w:val="HTMLPreformatted"/>
        <w:rPr>
          <w:lang w:val="en-US"/>
        </w:rPr>
      </w:pPr>
      <w:r w:rsidRPr="00BC6C2A">
        <w:rPr>
          <w:rStyle w:val="HTMLCode"/>
          <w:lang w:val="en-US"/>
        </w:rPr>
        <w:t>git merge deputy</w:t>
      </w:r>
    </w:p>
    <w:p w14:paraId="0A9E169F" w14:textId="77777777" w:rsidR="004D437B" w:rsidRDefault="004D437B" w:rsidP="004D437B">
      <w:pPr>
        <w:jc w:val="both"/>
        <w:rPr>
          <w:rStyle w:val="HTMLCode"/>
          <w:rFonts w:eastAsia="Calibri"/>
          <w:lang w:val="en-US"/>
        </w:rPr>
      </w:pPr>
    </w:p>
    <w:p w14:paraId="6DD67546" w14:textId="77777777" w:rsidR="004D437B" w:rsidRPr="001E33D5" w:rsidRDefault="004D437B" w:rsidP="004D437B">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 xml:space="preserve">It can do a fast-forward </w:t>
      </w:r>
      <w:proofErr w:type="gramStart"/>
      <w:r w:rsidRPr="001E33D5">
        <w:rPr>
          <w:lang w:val="en-US"/>
        </w:rPr>
        <w:t>merge</w:t>
      </w:r>
      <w:proofErr w:type="gramEnd"/>
      <w:r w:rsidRPr="001E33D5">
        <w:rPr>
          <w:lang w:val="en-US"/>
        </w:rPr>
        <w:t>.</w:t>
      </w:r>
    </w:p>
    <w:p w14:paraId="575E0261" w14:textId="77777777" w:rsidR="004D437B" w:rsidRDefault="004D437B" w:rsidP="004D437B">
      <w:pPr>
        <w:jc w:val="both"/>
      </w:pPr>
      <w:r w:rsidRPr="00BC6C2A">
        <w:rPr>
          <w:lang w:val="en-US"/>
        </w:rPr>
        <w:lastRenderedPageBreak/>
        <w:t xml:space="preserve">It gets the giver commit and gets the tree graph that it points at. It writes the file entries in the tree graph to the working copy and the index. </w:t>
      </w:r>
      <w:r>
        <w:t>It “fast-</w:t>
      </w:r>
      <w:proofErr w:type="spellStart"/>
      <w:r>
        <w:t>forwards</w:t>
      </w:r>
      <w:proofErr w:type="spellEnd"/>
      <w:r>
        <w:t xml:space="preserve">” </w:t>
      </w:r>
      <w:r>
        <w:rPr>
          <w:rStyle w:val="HTMLCode"/>
          <w:rFonts w:eastAsia="Calibri"/>
        </w:rPr>
        <w:t>master</w:t>
      </w:r>
      <w:r>
        <w:t xml:space="preserve"> to point at </w:t>
      </w:r>
      <w:r>
        <w:rPr>
          <w:rStyle w:val="HTMLCode"/>
          <w:rFonts w:eastAsia="Calibri"/>
        </w:rPr>
        <w:t>a3</w:t>
      </w:r>
      <w:r>
        <w:t>.</w:t>
      </w:r>
    </w:p>
    <w:p w14:paraId="4C8E1822" w14:textId="77777777" w:rsidR="004D437B" w:rsidRDefault="004D437B" w:rsidP="004D437B">
      <w:pPr>
        <w:jc w:val="both"/>
      </w:pPr>
      <w:r>
        <w:rPr>
          <w:noProof/>
          <w:lang w:eastAsia="fr-FR"/>
        </w:rPr>
        <w:drawing>
          <wp:inline distT="0" distB="0" distL="0" distR="0" wp14:anchorId="009E07DF" wp14:editId="49A0B301">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0240A27A" w14:textId="77777777" w:rsidR="004D437B" w:rsidRPr="00BC6C2A" w:rsidRDefault="004D437B" w:rsidP="004D437B">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proofErr w:type="gramStart"/>
      <w:r w:rsidRPr="00BC6C2A">
        <w:rPr>
          <w:rFonts w:ascii="Courier New" w:eastAsia="Times New Roman" w:hAnsi="Courier New" w:cs="Courier New"/>
          <w:sz w:val="20"/>
          <w:szCs w:val="20"/>
          <w:lang w:val="en-US" w:eastAsia="fr-FR"/>
        </w:rPr>
        <w:t>master</w:t>
      </w:r>
      <w:proofErr w:type="gramEnd"/>
    </w:p>
    <w:p w14:paraId="04A5D8CC" w14:textId="77777777" w:rsidR="004D437B" w:rsidRDefault="004D437B" w:rsidP="004D437B">
      <w:pPr>
        <w:jc w:val="both"/>
        <w:rPr>
          <w:rStyle w:val="HTMLCode"/>
          <w:rFonts w:eastAsia="Calibri"/>
          <w:lang w:val="en-US"/>
        </w:rPr>
      </w:pPr>
    </w:p>
    <w:p w14:paraId="697ABF9C" w14:textId="77777777" w:rsidR="004D437B" w:rsidRPr="00BC6C2A" w:rsidRDefault="004D437B" w:rsidP="004D437B">
      <w:pPr>
        <w:pStyle w:val="Heading3"/>
        <w:rPr>
          <w:lang w:val="en-US"/>
        </w:rPr>
      </w:pPr>
      <w:bookmarkStart w:id="8" w:name="_Toc157415032"/>
      <w:r w:rsidRPr="00BC6C2A">
        <w:rPr>
          <w:lang w:val="en-US"/>
        </w:rPr>
        <w:t>Merge two commits from different lineages</w:t>
      </w:r>
      <w:bookmarkEnd w:id="8"/>
    </w:p>
    <w:p w14:paraId="2515A8AB"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4AF46CFB"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number.txt</w:t>
      </w:r>
      <w:proofErr w:type="gramEnd"/>
    </w:p>
    <w:p w14:paraId="1E05B041" w14:textId="77777777" w:rsidR="004D437B" w:rsidRPr="005012B6" w:rsidRDefault="004D437B" w:rsidP="004D437B">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a4</w:t>
      </w:r>
      <w:proofErr w:type="gramEnd"/>
      <w:r w:rsidRPr="005012B6">
        <w:rPr>
          <w:rStyle w:val="s1"/>
          <w:lang w:val="en-US"/>
        </w:rPr>
        <w:t>'</w:t>
      </w:r>
    </w:p>
    <w:p w14:paraId="5B4763A3" w14:textId="77777777" w:rsidR="004D437B" w:rsidRDefault="004D437B" w:rsidP="004D437B">
      <w:pPr>
        <w:jc w:val="both"/>
        <w:rPr>
          <w:rStyle w:val="HTMLCode"/>
          <w:rFonts w:eastAsia="Calibri"/>
          <w:lang w:val="en-US"/>
        </w:rPr>
      </w:pPr>
    </w:p>
    <w:p w14:paraId="5CC63CA1" w14:textId="77777777" w:rsidR="004D437B" w:rsidRDefault="004D437B" w:rsidP="004D437B">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3C10D337"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C83BFF1"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15676E06" w14:textId="77777777" w:rsidR="004D437B" w:rsidRPr="005012B6" w:rsidRDefault="004D437B" w:rsidP="004D437B">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letter.txt</w:t>
      </w:r>
      <w:proofErr w:type="gramEnd"/>
    </w:p>
    <w:p w14:paraId="3BF49E31" w14:textId="77777777" w:rsidR="004D437B" w:rsidRPr="005012B6" w:rsidRDefault="004D437B" w:rsidP="004D437B">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b3</w:t>
      </w:r>
      <w:proofErr w:type="gramEnd"/>
      <w:r w:rsidRPr="005012B6">
        <w:rPr>
          <w:rStyle w:val="s1"/>
          <w:lang w:val="en-US"/>
        </w:rPr>
        <w:t>'</w:t>
      </w:r>
    </w:p>
    <w:p w14:paraId="3265989D" w14:textId="77777777" w:rsidR="004D437B" w:rsidRDefault="004D437B" w:rsidP="004D437B">
      <w:pPr>
        <w:jc w:val="both"/>
        <w:rPr>
          <w:lang w:val="en-US"/>
        </w:rPr>
      </w:pPr>
    </w:p>
    <w:p w14:paraId="7E9C9E91" w14:textId="77777777" w:rsidR="004D437B" w:rsidRPr="005012B6" w:rsidRDefault="004D437B" w:rsidP="004D437B">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597C1138" w14:textId="77777777" w:rsidR="004D437B" w:rsidRDefault="004D437B" w:rsidP="004D437B">
      <w:pPr>
        <w:jc w:val="both"/>
        <w:rPr>
          <w:lang w:val="en-US"/>
        </w:rPr>
      </w:pPr>
    </w:p>
    <w:p w14:paraId="07AD6498" w14:textId="77777777" w:rsidR="004D437B" w:rsidRDefault="004D437B" w:rsidP="004D437B">
      <w:pPr>
        <w:jc w:val="both"/>
      </w:pPr>
      <w:r>
        <w:rPr>
          <w:noProof/>
          <w:lang w:eastAsia="fr-FR"/>
        </w:rPr>
        <w:drawing>
          <wp:inline distT="0" distB="0" distL="0" distR="0" wp14:anchorId="350001A9" wp14:editId="5C4C7C9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21F8C721" w14:textId="77777777" w:rsidR="004D437B" w:rsidRDefault="004D437B" w:rsidP="004D437B">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w:t>
      </w:r>
      <w:proofErr w:type="gramStart"/>
      <w:r w:rsidRPr="005012B6">
        <w:rPr>
          <w:lang w:val="en-US"/>
        </w:rPr>
        <w:t>ou</w:t>
      </w:r>
      <w:r>
        <w:rPr>
          <w:lang w:val="en-US"/>
        </w:rPr>
        <w:t>t</w:t>
      </w:r>
      <w:proofErr w:type="gramEnd"/>
    </w:p>
    <w:p w14:paraId="5FFC0165" w14:textId="77777777" w:rsidR="004D437B" w:rsidRDefault="004D437B" w:rsidP="004D437B">
      <w:pPr>
        <w:jc w:val="both"/>
        <w:rPr>
          <w:lang w:val="en-US"/>
        </w:rPr>
      </w:pPr>
    </w:p>
    <w:p w14:paraId="61CE79AC" w14:textId="77777777" w:rsidR="004D437B" w:rsidRDefault="004D437B" w:rsidP="004D437B">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91EB099" w14:textId="77777777" w:rsidR="004D437B" w:rsidRPr="001E33D5" w:rsidRDefault="004D437B" w:rsidP="004D437B">
      <w:pPr>
        <w:pStyle w:val="HTMLPreformatted"/>
        <w:rPr>
          <w:lang w:val="en-US"/>
        </w:rPr>
      </w:pPr>
      <w:r w:rsidRPr="001E33D5">
        <w:rPr>
          <w:rStyle w:val="HTMLCode"/>
          <w:lang w:val="en-US"/>
        </w:rPr>
        <w:t xml:space="preserve">git merge master -m </w:t>
      </w:r>
      <w:r w:rsidRPr="001E33D5">
        <w:rPr>
          <w:rStyle w:val="s1"/>
          <w:lang w:val="en-US"/>
        </w:rPr>
        <w:t>'b4'</w:t>
      </w:r>
    </w:p>
    <w:p w14:paraId="3969B3C0" w14:textId="77777777" w:rsidR="004D437B" w:rsidRDefault="004D437B" w:rsidP="004D437B">
      <w:pPr>
        <w:jc w:val="both"/>
        <w:rPr>
          <w:rStyle w:val="HTMLCode"/>
          <w:rFonts w:eastAsia="Calibri"/>
          <w:lang w:val="en-US"/>
        </w:rPr>
      </w:pPr>
    </w:p>
    <w:p w14:paraId="2721A23F" w14:textId="77777777" w:rsidR="004D437B" w:rsidRDefault="004D437B" w:rsidP="004D437B">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xml:space="preserve">, are in different lineages. It makes a </w:t>
      </w:r>
      <w:proofErr w:type="gramStart"/>
      <w:r w:rsidRPr="009F37A5">
        <w:rPr>
          <w:lang w:val="en-US"/>
        </w:rPr>
        <w:t>merge</w:t>
      </w:r>
      <w:proofErr w:type="gramEnd"/>
      <w:r w:rsidRPr="009F37A5">
        <w:rPr>
          <w:lang w:val="en-US"/>
        </w:rPr>
        <w:t xml:space="preserve"> commit. This process has eight steps.</w:t>
      </w:r>
    </w:p>
    <w:p w14:paraId="505A0807" w14:textId="77777777" w:rsidR="004D437B" w:rsidRPr="009F37A5" w:rsidRDefault="004D437B" w:rsidP="004D437B">
      <w:pPr>
        <w:pStyle w:val="NormalWeb"/>
        <w:numPr>
          <w:ilvl w:val="0"/>
          <w:numId w:val="2"/>
        </w:numPr>
        <w:rPr>
          <w:lang w:val="en-US"/>
        </w:rPr>
      </w:pPr>
      <w:r w:rsidRPr="009F37A5">
        <w:rPr>
          <w:lang w:val="en-US"/>
        </w:rPr>
        <w:t xml:space="preserve">First, Git writes the hash of the giver commit to a file at </w:t>
      </w:r>
      <w:r w:rsidRPr="009F37A5">
        <w:rPr>
          <w:rStyle w:val="HTMLCode"/>
          <w:lang w:val="en-US"/>
        </w:rPr>
        <w:t>alpha</w:t>
      </w:r>
      <w:proofErr w:type="gramStart"/>
      <w:r w:rsidRPr="009F37A5">
        <w:rPr>
          <w:rStyle w:val="HTMLCode"/>
          <w:lang w:val="en-US"/>
        </w:rPr>
        <w:t>/.git</w:t>
      </w:r>
      <w:proofErr w:type="gramEnd"/>
      <w:r w:rsidRPr="009F37A5">
        <w:rPr>
          <w:rStyle w:val="HTMLCode"/>
          <w:lang w:val="en-US"/>
        </w:rPr>
        <w:t>/MERGE_HEAD</w:t>
      </w:r>
      <w:r w:rsidRPr="009F37A5">
        <w:rPr>
          <w:lang w:val="en-US"/>
        </w:rPr>
        <w:t>. The presence of this file tells Git it is in the middle of merging.</w:t>
      </w:r>
    </w:p>
    <w:p w14:paraId="28F2D6C7" w14:textId="77777777" w:rsidR="004D437B" w:rsidRDefault="004D437B" w:rsidP="004D437B">
      <w:pPr>
        <w:pStyle w:val="NormalWeb"/>
        <w:numPr>
          <w:ilvl w:val="0"/>
          <w:numId w:val="2"/>
        </w:numPr>
        <w:rPr>
          <w:lang w:val="en-US"/>
        </w:rPr>
      </w:pPr>
      <w:r w:rsidRPr="009F37A5">
        <w:rPr>
          <w:lang w:val="en-US"/>
        </w:rPr>
        <w:t xml:space="preserve">Second, Git finds the base commit: the most recent ancestor that the receiver and giver </w:t>
      </w:r>
      <w:proofErr w:type="gramStart"/>
      <w:r w:rsidRPr="009F37A5">
        <w:rPr>
          <w:lang w:val="en-US"/>
        </w:rPr>
        <w:t>commits</w:t>
      </w:r>
      <w:proofErr w:type="gramEnd"/>
      <w:r w:rsidRPr="009F37A5">
        <w:rPr>
          <w:lang w:val="en-US"/>
        </w:rPr>
        <w:t xml:space="preserve"> have in common.</w:t>
      </w:r>
    </w:p>
    <w:p w14:paraId="072648CB" w14:textId="77777777" w:rsidR="004D437B" w:rsidRPr="00CA4F7F" w:rsidRDefault="004D437B" w:rsidP="004D437B">
      <w:pPr>
        <w:pStyle w:val="NormalWeb"/>
        <w:numPr>
          <w:ilvl w:val="0"/>
          <w:numId w:val="2"/>
        </w:numPr>
        <w:rPr>
          <w:lang w:val="en-US"/>
        </w:rPr>
      </w:pPr>
      <w:r w:rsidRPr="00CA4F7F">
        <w:rPr>
          <w:lang w:val="en-US"/>
        </w:rPr>
        <w:t>Third, Git generates the indices for the base, receiver and giver commits from their tree graphs.</w:t>
      </w:r>
    </w:p>
    <w:p w14:paraId="62C34592" w14:textId="77777777" w:rsidR="004D437B" w:rsidRPr="00CA4F7F" w:rsidRDefault="004D437B" w:rsidP="004D437B">
      <w:pPr>
        <w:pStyle w:val="NormalWeb"/>
        <w:numPr>
          <w:ilvl w:val="0"/>
          <w:numId w:val="2"/>
        </w:numPr>
        <w:rPr>
          <w:lang w:val="en-US"/>
        </w:rPr>
      </w:pPr>
      <w:r w:rsidRPr="00CA4F7F">
        <w:rPr>
          <w:lang w:val="en-US"/>
        </w:rPr>
        <w:t xml:space="preserve">Fourth, Git generates a diff that combines the changes made to the base by the receiver commit and the giver commit. This diff is a list of file paths that point to a change: add, remove, </w:t>
      </w:r>
      <w:proofErr w:type="gramStart"/>
      <w:r w:rsidRPr="00CA4F7F">
        <w:rPr>
          <w:lang w:val="en-US"/>
        </w:rPr>
        <w:t>modify</w:t>
      </w:r>
      <w:proofErr w:type="gramEnd"/>
      <w:r w:rsidRPr="00CA4F7F">
        <w:rPr>
          <w:lang w:val="en-US"/>
        </w:rPr>
        <w:t xml:space="preserve"> or conflict.</w:t>
      </w:r>
    </w:p>
    <w:p w14:paraId="7850EA39" w14:textId="77777777" w:rsidR="004D437B" w:rsidRPr="00CA4F7F" w:rsidRDefault="004D437B" w:rsidP="004D437B">
      <w:pPr>
        <w:pStyle w:val="NormalWeb"/>
        <w:ind w:left="720"/>
        <w:rPr>
          <w:lang w:val="en-US"/>
        </w:rPr>
      </w:pPr>
      <w:r w:rsidRPr="00CA4F7F">
        <w:rPr>
          <w:lang w:val="en-US"/>
        </w:rPr>
        <w:t xml:space="preserve">Git gets the list of all the files that appear in the base, </w:t>
      </w:r>
      <w:proofErr w:type="gramStart"/>
      <w:r w:rsidRPr="00CA4F7F">
        <w:rPr>
          <w:lang w:val="en-US"/>
        </w:rPr>
        <w:t>receiver</w:t>
      </w:r>
      <w:proofErr w:type="gramEnd"/>
      <w:r w:rsidRPr="00CA4F7F">
        <w:rPr>
          <w:lang w:val="en-US"/>
        </w:rPr>
        <w:t xml:space="preserve"> or giver indices. For each one, it compares the index entries to decide the change to make to the file. It writes a corresponding entry to the diff. In this case, the diff has two entries.</w:t>
      </w:r>
    </w:p>
    <w:p w14:paraId="53367408" w14:textId="77777777" w:rsidR="004D437B" w:rsidRPr="00CA4F7F" w:rsidRDefault="004D437B" w:rsidP="004D437B">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14:paraId="6B0E4353" w14:textId="77777777" w:rsidR="004D437B" w:rsidRPr="00CA4F7F" w:rsidRDefault="004D437B" w:rsidP="004D437B">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1D39C0FD" w14:textId="77777777" w:rsidR="004D437B" w:rsidRDefault="004D437B" w:rsidP="004D437B">
      <w:pPr>
        <w:pStyle w:val="NormalWeb"/>
        <w:numPr>
          <w:ilvl w:val="0"/>
          <w:numId w:val="2"/>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BAD6ADF" w14:textId="77777777" w:rsidR="004D437B" w:rsidRDefault="004D437B" w:rsidP="004D437B">
      <w:pPr>
        <w:pStyle w:val="NormalWeb"/>
        <w:ind w:left="720"/>
        <w:rPr>
          <w:lang w:val="en-US"/>
        </w:rPr>
      </w:pPr>
    </w:p>
    <w:p w14:paraId="56E9D95B" w14:textId="77777777" w:rsidR="004D437B" w:rsidRDefault="004D437B" w:rsidP="004D437B">
      <w:pPr>
        <w:pStyle w:val="NormalWeb"/>
        <w:numPr>
          <w:ilvl w:val="0"/>
          <w:numId w:val="2"/>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w:t>
      </w:r>
      <w:proofErr w:type="gramStart"/>
      <w:r w:rsidRPr="00CA4F7F">
        <w:rPr>
          <w:lang w:val="en-US"/>
        </w:rPr>
        <w:t>blob</w:t>
      </w:r>
      <w:proofErr w:type="gramEnd"/>
    </w:p>
    <w:p w14:paraId="64446AEC" w14:textId="77777777" w:rsidR="004D437B" w:rsidRDefault="004D437B" w:rsidP="004D437B">
      <w:pPr>
        <w:pStyle w:val="ListParagraph"/>
        <w:rPr>
          <w:lang w:val="en-US"/>
        </w:rPr>
      </w:pPr>
    </w:p>
    <w:p w14:paraId="2FC6CB08" w14:textId="77777777" w:rsidR="004D437B" w:rsidRDefault="004D437B" w:rsidP="004D437B">
      <w:pPr>
        <w:pStyle w:val="NormalWeb"/>
        <w:numPr>
          <w:ilvl w:val="0"/>
          <w:numId w:val="2"/>
        </w:numPr>
        <w:rPr>
          <w:lang w:val="en-US"/>
        </w:rPr>
      </w:pPr>
    </w:p>
    <w:p w14:paraId="7867CFF0" w14:textId="77777777" w:rsidR="004D437B" w:rsidRPr="00CA4F7F" w:rsidRDefault="004D437B" w:rsidP="004D437B">
      <w:pPr>
        <w:numPr>
          <w:ilvl w:val="0"/>
          <w:numId w:val="2"/>
        </w:numPr>
        <w:jc w:val="both"/>
        <w:rPr>
          <w:rFonts w:ascii="Courier New" w:hAnsi="Courier New" w:cs="Courier New"/>
          <w:sz w:val="20"/>
          <w:szCs w:val="20"/>
          <w:lang w:val="en-US"/>
        </w:rPr>
      </w:pPr>
      <w:r w:rsidRPr="00CA4F7F">
        <w:rPr>
          <w:lang w:val="en-US"/>
        </w:rPr>
        <w:t xml:space="preserve">Seventh, the updated index is </w:t>
      </w:r>
      <w:proofErr w:type="gramStart"/>
      <w:r w:rsidRPr="00CA4F7F">
        <w:rPr>
          <w:lang w:val="en-US"/>
        </w:rPr>
        <w:t>committed</w:t>
      </w:r>
      <w:proofErr w:type="gramEnd"/>
    </w:p>
    <w:p w14:paraId="41A128D1" w14:textId="77777777" w:rsidR="004D437B" w:rsidRPr="00CA4F7F" w:rsidRDefault="004D437B" w:rsidP="004D437B">
      <w:pPr>
        <w:pStyle w:val="NormalWeb"/>
        <w:numPr>
          <w:ilvl w:val="0"/>
          <w:numId w:val="3"/>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5EA7B2DD" w14:textId="77777777" w:rsidR="004D437B" w:rsidRDefault="004D437B" w:rsidP="004D437B">
      <w:pPr>
        <w:pStyle w:val="NormalWeb"/>
      </w:pPr>
      <w:r>
        <w:rPr>
          <w:noProof/>
        </w:rPr>
        <w:lastRenderedPageBreak/>
        <w:drawing>
          <wp:inline distT="0" distB="0" distL="0" distR="0" wp14:anchorId="7D54C901" wp14:editId="38B019E2">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6285B96D" w14:textId="77777777" w:rsidR="004D437B" w:rsidRPr="00CA4F7F" w:rsidRDefault="004D437B" w:rsidP="004D437B">
      <w:pPr>
        <w:pStyle w:val="NormalWeb"/>
        <w:rPr>
          <w:lang w:val="en-US"/>
        </w:rPr>
      </w:pPr>
      <w:r w:rsidRPr="00EC05D0">
        <w:rPr>
          <w:lang w:val="en-US"/>
        </w:rPr>
        <w:t xml:space="preserve"> </w:t>
      </w:r>
      <w:r w:rsidRPr="00CA4F7F">
        <w:rPr>
          <w:lang w:val="en-US"/>
        </w:rPr>
        <w:t>Notice that the commit has two parents.</w:t>
      </w:r>
    </w:p>
    <w:p w14:paraId="3F276F14" w14:textId="77777777" w:rsidR="004D437B" w:rsidRDefault="004D437B" w:rsidP="004D437B">
      <w:pPr>
        <w:spacing w:after="0" w:line="240" w:lineRule="auto"/>
        <w:rPr>
          <w:rFonts w:ascii="Courier New" w:eastAsia="Times New Roman" w:hAnsi="Courier New" w:cs="Courier New"/>
          <w:sz w:val="20"/>
          <w:szCs w:val="20"/>
          <w:lang w:val="en-US" w:eastAsia="fr-FR"/>
        </w:rPr>
      </w:pPr>
    </w:p>
    <w:p w14:paraId="66DD1BFE" w14:textId="77777777" w:rsidR="004D437B" w:rsidRPr="00EC05D0" w:rsidRDefault="004D437B" w:rsidP="004D437B">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proofErr w:type="gramStart"/>
      <w:r w:rsidRPr="00EC05D0">
        <w:rPr>
          <w:rFonts w:ascii="Courier New" w:eastAsia="Times New Roman" w:hAnsi="Courier New" w:cs="Courier New"/>
          <w:sz w:val="20"/>
          <w:szCs w:val="20"/>
          <w:lang w:val="en-US" w:eastAsia="fr-FR"/>
        </w:rPr>
        <w:t>b3</w:t>
      </w:r>
      <w:proofErr w:type="gramEnd"/>
    </w:p>
    <w:p w14:paraId="4B87D549" w14:textId="77777777" w:rsidR="004D437B" w:rsidRDefault="004D437B" w:rsidP="004D437B">
      <w:pPr>
        <w:jc w:val="both"/>
        <w:rPr>
          <w:rStyle w:val="HTMLCode"/>
          <w:rFonts w:eastAsia="Calibri"/>
          <w:lang w:val="en-US"/>
        </w:rPr>
      </w:pPr>
    </w:p>
    <w:p w14:paraId="350E2E95" w14:textId="77777777" w:rsidR="004D437B" w:rsidRPr="00EC05D0" w:rsidRDefault="004D437B" w:rsidP="004D437B">
      <w:pPr>
        <w:pStyle w:val="Heading3"/>
        <w:rPr>
          <w:lang w:val="en-US"/>
        </w:rPr>
      </w:pPr>
      <w:bookmarkStart w:id="9" w:name="_Toc157415033"/>
      <w:r w:rsidRPr="00EC05D0">
        <w:rPr>
          <w:lang w:val="en-US"/>
        </w:rPr>
        <w:t xml:space="preserve">Merge two commits from different lineages that both modify the same </w:t>
      </w:r>
      <w:proofErr w:type="gramStart"/>
      <w:r w:rsidRPr="00EC05D0">
        <w:rPr>
          <w:lang w:val="en-US"/>
        </w:rPr>
        <w:t>file</w:t>
      </w:r>
      <w:bookmarkEnd w:id="9"/>
      <w:proofErr w:type="gramEnd"/>
    </w:p>
    <w:p w14:paraId="7C1DD488"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1F6F4D69" w14:textId="77777777" w:rsidR="004D437B" w:rsidRPr="001E33D5" w:rsidRDefault="004D437B" w:rsidP="004D437B">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BF96D1F" w14:textId="77777777" w:rsidR="004D437B" w:rsidRDefault="004D437B" w:rsidP="004D437B">
      <w:pPr>
        <w:jc w:val="both"/>
        <w:rPr>
          <w:rStyle w:val="HTMLCode"/>
          <w:rFonts w:eastAsia="Calibri"/>
          <w:lang w:val="en-US"/>
        </w:rPr>
      </w:pPr>
    </w:p>
    <w:p w14:paraId="7ADBE5AC" w14:textId="77777777" w:rsidR="004D437B" w:rsidRDefault="004D437B" w:rsidP="004D437B">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106E627" w14:textId="77777777" w:rsidR="004D437B" w:rsidRDefault="004D437B" w:rsidP="004D437B">
      <w:pPr>
        <w:jc w:val="both"/>
        <w:rPr>
          <w:lang w:val="en-US"/>
        </w:rPr>
      </w:pPr>
    </w:p>
    <w:p w14:paraId="60B84AF2" w14:textId="77777777" w:rsidR="004D437B" w:rsidRDefault="004D437B" w:rsidP="004D437B">
      <w:pPr>
        <w:jc w:val="both"/>
      </w:pPr>
      <w:r>
        <w:rPr>
          <w:noProof/>
          <w:lang w:eastAsia="fr-FR"/>
        </w:rPr>
        <w:drawing>
          <wp:inline distT="0" distB="0" distL="0" distR="0" wp14:anchorId="56DDC9F1" wp14:editId="15991066">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19200B85" w14:textId="77777777" w:rsidR="004D437B" w:rsidRPr="00107220" w:rsidRDefault="004D437B" w:rsidP="004D437B">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proofErr w:type="gramStart"/>
      <w:r w:rsidRPr="00107220">
        <w:rPr>
          <w:rFonts w:ascii="Courier New" w:eastAsia="Times New Roman" w:hAnsi="Courier New" w:cs="Courier New"/>
          <w:sz w:val="20"/>
          <w:szCs w:val="20"/>
          <w:lang w:val="en-US" w:eastAsia="fr-FR"/>
        </w:rPr>
        <w:t>b4</w:t>
      </w:r>
      <w:proofErr w:type="gramEnd"/>
    </w:p>
    <w:p w14:paraId="7D66AC7A" w14:textId="77777777" w:rsidR="004D437B" w:rsidRDefault="004D437B" w:rsidP="004D437B">
      <w:pPr>
        <w:jc w:val="both"/>
        <w:rPr>
          <w:rStyle w:val="HTMLCode"/>
          <w:rFonts w:eastAsia="Calibri"/>
          <w:lang w:val="en-US"/>
        </w:rPr>
      </w:pPr>
    </w:p>
    <w:p w14:paraId="66F3C93E" w14:textId="77777777" w:rsidR="004D437B" w:rsidRDefault="004D437B" w:rsidP="004D437B">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7C325B"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04A496F1"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393F52C6"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4D574ABF" w14:textId="77777777" w:rsidR="004D437B" w:rsidRPr="00107220" w:rsidRDefault="004D437B" w:rsidP="004D437B">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5</w:t>
      </w:r>
      <w:proofErr w:type="gramEnd"/>
      <w:r w:rsidRPr="00107220">
        <w:rPr>
          <w:rStyle w:val="s1"/>
          <w:lang w:val="en-US"/>
        </w:rPr>
        <w:t>'</w:t>
      </w:r>
    </w:p>
    <w:p w14:paraId="28DB72E8" w14:textId="77777777" w:rsidR="004D437B" w:rsidRDefault="004D437B" w:rsidP="004D437B">
      <w:pPr>
        <w:jc w:val="both"/>
        <w:rPr>
          <w:rStyle w:val="HTMLCode"/>
          <w:rFonts w:eastAsia="Calibri"/>
          <w:lang w:val="en-US"/>
        </w:rPr>
      </w:pPr>
    </w:p>
    <w:p w14:paraId="05D3E8E1" w14:textId="77777777" w:rsidR="004D437B" w:rsidRDefault="004D437B" w:rsidP="004D437B">
      <w:pPr>
        <w:jc w:val="both"/>
        <w:rPr>
          <w:lang w:val="en-US"/>
        </w:rPr>
      </w:pPr>
      <w:r w:rsidRPr="00107220">
        <w:rPr>
          <w:lang w:val="en-US"/>
        </w:rPr>
        <w:lastRenderedPageBreak/>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2D99B4DD"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7CBC53CE"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5FE7F7A7" w14:textId="77777777" w:rsidR="004D437B" w:rsidRPr="00107220" w:rsidRDefault="004D437B" w:rsidP="004D437B">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61149835" w14:textId="77777777" w:rsidR="004D437B" w:rsidRPr="00107220" w:rsidRDefault="004D437B" w:rsidP="004D437B">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6</w:t>
      </w:r>
      <w:proofErr w:type="gramEnd"/>
      <w:r w:rsidRPr="00107220">
        <w:rPr>
          <w:rStyle w:val="s1"/>
          <w:lang w:val="en-US"/>
        </w:rPr>
        <w:t>'</w:t>
      </w:r>
    </w:p>
    <w:p w14:paraId="6E202196" w14:textId="77777777" w:rsidR="004D437B" w:rsidRDefault="004D437B" w:rsidP="004D437B">
      <w:pPr>
        <w:jc w:val="both"/>
        <w:rPr>
          <w:rStyle w:val="HTMLCode"/>
          <w:rFonts w:eastAsia="Calibri"/>
          <w:lang w:val="en-US"/>
        </w:rPr>
      </w:pPr>
    </w:p>
    <w:p w14:paraId="61B56CC1" w14:textId="77777777" w:rsidR="004D437B" w:rsidRDefault="004D437B" w:rsidP="004D437B">
      <w:pPr>
        <w:jc w:val="both"/>
      </w:pPr>
      <w:r>
        <w:rPr>
          <w:noProof/>
          <w:lang w:eastAsia="fr-FR"/>
        </w:rPr>
        <w:drawing>
          <wp:inline distT="0" distB="0" distL="0" distR="0" wp14:anchorId="2C16D779" wp14:editId="0354FC33">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081A0C4C" w14:textId="77777777" w:rsidR="004D437B" w:rsidRPr="00107220" w:rsidRDefault="004D437B" w:rsidP="004D437B">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proofErr w:type="gramStart"/>
      <w:r w:rsidRPr="00107220">
        <w:rPr>
          <w:rFonts w:ascii="Courier New" w:eastAsia="Times New Roman" w:hAnsi="Courier New" w:cs="Courier New"/>
          <w:sz w:val="20"/>
          <w:szCs w:val="20"/>
          <w:lang w:val="en-US" w:eastAsia="fr-FR"/>
        </w:rPr>
        <w:t>master</w:t>
      </w:r>
      <w:proofErr w:type="gramEnd"/>
    </w:p>
    <w:p w14:paraId="6A566D77" w14:textId="77777777" w:rsidR="004D437B" w:rsidRDefault="004D437B" w:rsidP="004D437B">
      <w:pPr>
        <w:jc w:val="both"/>
        <w:rPr>
          <w:rStyle w:val="HTMLCode"/>
          <w:rFonts w:eastAsia="Calibri"/>
          <w:lang w:val="en-US"/>
        </w:rPr>
      </w:pPr>
    </w:p>
    <w:p w14:paraId="10B24E5E" w14:textId="77777777" w:rsidR="004D437B" w:rsidRPr="001E33D5" w:rsidRDefault="004D437B" w:rsidP="004D437B">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23752159" w14:textId="77777777" w:rsidR="004D437B" w:rsidRDefault="004D437B" w:rsidP="004D437B">
      <w:pPr>
        <w:jc w:val="both"/>
        <w:rPr>
          <w:rStyle w:val="HTMLCode"/>
          <w:rFonts w:eastAsia="Calibri"/>
          <w:lang w:val="en-US"/>
        </w:rPr>
      </w:pPr>
    </w:p>
    <w:p w14:paraId="5F8D2BD2" w14:textId="77777777" w:rsidR="004D437B" w:rsidRDefault="004D437B" w:rsidP="004D437B">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45D704FC" w14:textId="77777777" w:rsidR="004D437B" w:rsidRDefault="004D437B" w:rsidP="004D437B">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 The process for a conflicted merge follows the same first six steps as the process for an unconflicted merge: </w:t>
      </w:r>
    </w:p>
    <w:p w14:paraId="64E70E63" w14:textId="77777777" w:rsidR="004D437B" w:rsidRDefault="004D437B" w:rsidP="004D437B">
      <w:pPr>
        <w:jc w:val="both"/>
        <w:rPr>
          <w:lang w:val="en-US"/>
        </w:rPr>
      </w:pPr>
      <w:proofErr w:type="gramStart"/>
      <w:r w:rsidRPr="00107220">
        <w:rPr>
          <w:lang w:val="en-US"/>
        </w:rPr>
        <w:t xml:space="preserve">set </w:t>
      </w:r>
      <w:r w:rsidRPr="00107220">
        <w:rPr>
          <w:rStyle w:val="HTMLCode"/>
          <w:rFonts w:eastAsia="Calibri"/>
          <w:lang w:val="en-US"/>
        </w:rPr>
        <w:t>.git</w:t>
      </w:r>
      <w:proofErr w:type="gramEnd"/>
      <w:r w:rsidRPr="00107220">
        <w:rPr>
          <w:rStyle w:val="HTMLCode"/>
          <w:rFonts w:eastAsia="Calibri"/>
          <w:lang w:val="en-US"/>
        </w:rPr>
        <w:t>/MERGE_HEAD</w:t>
      </w:r>
      <w:r w:rsidRPr="00107220">
        <w:rPr>
          <w:lang w:val="en-US"/>
        </w:rPr>
        <w:t>,</w:t>
      </w:r>
    </w:p>
    <w:p w14:paraId="0F1FD9D0" w14:textId="77777777" w:rsidR="004D437B" w:rsidRDefault="004D437B" w:rsidP="004D437B">
      <w:pPr>
        <w:jc w:val="both"/>
        <w:rPr>
          <w:lang w:val="en-US"/>
        </w:rPr>
      </w:pPr>
      <w:r w:rsidRPr="00107220">
        <w:rPr>
          <w:lang w:val="en-US"/>
        </w:rPr>
        <w:t xml:space="preserve"> find the base commit, </w:t>
      </w:r>
    </w:p>
    <w:p w14:paraId="53F3BEFA" w14:textId="77777777" w:rsidR="004D437B" w:rsidRDefault="004D437B" w:rsidP="004D437B">
      <w:pPr>
        <w:jc w:val="both"/>
        <w:rPr>
          <w:lang w:val="en-US"/>
        </w:rPr>
      </w:pPr>
      <w:r w:rsidRPr="00107220">
        <w:rPr>
          <w:lang w:val="en-US"/>
        </w:rPr>
        <w:t xml:space="preserve">generate the indices of the base, receiver and giver commits, </w:t>
      </w:r>
    </w:p>
    <w:p w14:paraId="48F2626C" w14:textId="77777777" w:rsidR="004D437B" w:rsidRDefault="004D437B" w:rsidP="004D437B">
      <w:pPr>
        <w:jc w:val="both"/>
        <w:rPr>
          <w:lang w:val="en-US"/>
        </w:rPr>
      </w:pPr>
      <w:r w:rsidRPr="00107220">
        <w:rPr>
          <w:lang w:val="en-US"/>
        </w:rPr>
        <w:t xml:space="preserve">create a diff, </w:t>
      </w:r>
    </w:p>
    <w:p w14:paraId="15B6AEC4" w14:textId="77777777" w:rsidR="004D437B" w:rsidRDefault="004D437B" w:rsidP="004D437B">
      <w:pPr>
        <w:jc w:val="both"/>
        <w:rPr>
          <w:lang w:val="en-US"/>
        </w:rPr>
      </w:pPr>
      <w:r w:rsidRPr="00107220">
        <w:rPr>
          <w:lang w:val="en-US"/>
        </w:rPr>
        <w:t xml:space="preserve">update the working </w:t>
      </w:r>
      <w:proofErr w:type="gramStart"/>
      <w:r w:rsidRPr="00107220">
        <w:rPr>
          <w:lang w:val="en-US"/>
        </w:rPr>
        <w:t>copy</w:t>
      </w:r>
      <w:proofErr w:type="gramEnd"/>
      <w:r w:rsidRPr="00107220">
        <w:rPr>
          <w:lang w:val="en-US"/>
        </w:rPr>
        <w:t xml:space="preserve"> </w:t>
      </w:r>
    </w:p>
    <w:p w14:paraId="1C5B4D67" w14:textId="77777777" w:rsidR="004D437B" w:rsidRDefault="004D437B" w:rsidP="004D437B">
      <w:pPr>
        <w:jc w:val="both"/>
        <w:rPr>
          <w:lang w:val="en-US"/>
        </w:rPr>
      </w:pPr>
      <w:r w:rsidRPr="00107220">
        <w:rPr>
          <w:lang w:val="en-US"/>
        </w:rPr>
        <w:t>update the index.</w:t>
      </w:r>
    </w:p>
    <w:p w14:paraId="75B524BB" w14:textId="77777777" w:rsidR="004D437B" w:rsidRDefault="004D437B" w:rsidP="004D437B">
      <w:pPr>
        <w:jc w:val="both"/>
        <w:rPr>
          <w:lang w:val="en-US"/>
        </w:rPr>
      </w:pPr>
      <w:r w:rsidRPr="00107220">
        <w:rPr>
          <w:lang w:val="en-US"/>
        </w:rPr>
        <w:t>Because of the conflict, the seventh commit step and eighth ref update step are never taken. Let’s go through the steps again and see what happens.</w:t>
      </w:r>
    </w:p>
    <w:p w14:paraId="414F229A" w14:textId="77777777" w:rsidR="004D437B" w:rsidRDefault="004D437B" w:rsidP="004D437B">
      <w:pPr>
        <w:jc w:val="both"/>
        <w:rPr>
          <w:lang w:val="en-US"/>
        </w:rPr>
      </w:pPr>
    </w:p>
    <w:p w14:paraId="13EF53C7" w14:textId="77777777" w:rsidR="004D437B" w:rsidRPr="006C1FA2" w:rsidRDefault="004D437B" w:rsidP="004D437B">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F6DA6FF" w14:textId="77777777" w:rsidR="004D437B" w:rsidRDefault="004D437B" w:rsidP="004D437B">
      <w:pPr>
        <w:jc w:val="both"/>
      </w:pPr>
      <w:r>
        <w:rPr>
          <w:noProof/>
          <w:lang w:eastAsia="fr-FR"/>
        </w:rPr>
        <w:lastRenderedPageBreak/>
        <w:drawing>
          <wp:inline distT="0" distB="0" distL="0" distR="0" wp14:anchorId="6E5BEFB0" wp14:editId="580737DD">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0CAC7D33" w14:textId="77777777" w:rsidR="004D437B" w:rsidRPr="006C1FA2" w:rsidRDefault="004D437B" w:rsidP="004D437B">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proofErr w:type="gramStart"/>
      <w:r w:rsidRPr="006C1FA2">
        <w:rPr>
          <w:rFonts w:ascii="Courier New" w:eastAsia="Times New Roman" w:hAnsi="Courier New" w:cs="Courier New"/>
          <w:sz w:val="20"/>
          <w:szCs w:val="20"/>
          <w:lang w:val="en-US" w:eastAsia="fr-FR"/>
        </w:rPr>
        <w:t>b6</w:t>
      </w:r>
      <w:proofErr w:type="gramEnd"/>
    </w:p>
    <w:p w14:paraId="504BCAF8" w14:textId="77777777" w:rsidR="004D437B" w:rsidRDefault="004D437B" w:rsidP="004D437B">
      <w:pPr>
        <w:jc w:val="both"/>
        <w:rPr>
          <w:rStyle w:val="HTMLCode"/>
          <w:rFonts w:eastAsia="Calibri"/>
          <w:lang w:val="en-US"/>
        </w:rPr>
      </w:pPr>
    </w:p>
    <w:p w14:paraId="06B663D7" w14:textId="77777777" w:rsidR="004D437B" w:rsidRPr="006C1FA2" w:rsidRDefault="004D437B" w:rsidP="004D437B">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1E20D71F" w14:textId="77777777" w:rsidR="004D437B" w:rsidRPr="006C1FA2" w:rsidRDefault="004D437B" w:rsidP="004D437B">
      <w:pPr>
        <w:pStyle w:val="NormalWeb"/>
        <w:rPr>
          <w:lang w:val="en-US"/>
        </w:rPr>
      </w:pPr>
      <w:r w:rsidRPr="006C1FA2">
        <w:rPr>
          <w:lang w:val="en-US"/>
        </w:rPr>
        <w:t>Third, Git generates the indices for the base, receiver and giver commits.</w:t>
      </w:r>
    </w:p>
    <w:p w14:paraId="6CE97396" w14:textId="77777777" w:rsidR="004D437B" w:rsidRDefault="004D437B" w:rsidP="004D437B">
      <w:pPr>
        <w:jc w:val="both"/>
        <w:rPr>
          <w:lang w:val="en-US"/>
        </w:rPr>
      </w:pPr>
      <w:r w:rsidRPr="006C1FA2">
        <w:rPr>
          <w:lang w:val="en-US"/>
        </w:rPr>
        <w:t xml:space="preserve">Fourth, Git generates a diff that combines the changes made to the base by the receiver commit and the giver commit. This diff is a list of file paths that point to a change: add, remove, </w:t>
      </w:r>
      <w:proofErr w:type="gramStart"/>
      <w:r w:rsidRPr="006C1FA2">
        <w:rPr>
          <w:lang w:val="en-US"/>
        </w:rPr>
        <w:t>modify</w:t>
      </w:r>
      <w:proofErr w:type="gramEnd"/>
      <w:r w:rsidRPr="006C1FA2">
        <w:rPr>
          <w:lang w:val="en-US"/>
        </w:rPr>
        <w:t xml:space="preserve"> or conflict.</w:t>
      </w:r>
    </w:p>
    <w:p w14:paraId="53042B97" w14:textId="77777777" w:rsidR="004D437B" w:rsidRDefault="004D437B" w:rsidP="004D437B">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w:t>
      </w:r>
      <w:proofErr w:type="gramStart"/>
      <w:r w:rsidRPr="006C1FA2">
        <w:rPr>
          <w:lang w:val="en-US"/>
        </w:rPr>
        <w:t>giver</w:t>
      </w:r>
      <w:proofErr w:type="gramEnd"/>
      <w:r w:rsidRPr="006C1FA2">
        <w:rPr>
          <w:lang w:val="en-US"/>
        </w:rPr>
        <w:t xml:space="preserve"> and base.</w:t>
      </w:r>
    </w:p>
    <w:p w14:paraId="6209217C" w14:textId="77777777" w:rsidR="004D437B" w:rsidRPr="001E33D5" w:rsidRDefault="004D437B" w:rsidP="004D437B">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135685E4" w14:textId="77777777" w:rsidR="004D437B" w:rsidRPr="001E33D5" w:rsidRDefault="004D437B" w:rsidP="004D437B">
      <w:pPr>
        <w:pStyle w:val="HTMLPreformatted"/>
        <w:rPr>
          <w:rStyle w:val="HTMLCode"/>
          <w:lang w:val="en-US"/>
        </w:rPr>
      </w:pPr>
      <w:r w:rsidRPr="001E33D5">
        <w:rPr>
          <w:rStyle w:val="HTMLCode"/>
          <w:lang w:val="en-US"/>
        </w:rPr>
        <w:t>&lt;&lt;&lt;&lt;&lt;&lt;&lt; HEAD</w:t>
      </w:r>
    </w:p>
    <w:p w14:paraId="795B2842" w14:textId="77777777" w:rsidR="004D437B" w:rsidRPr="001E33D5" w:rsidRDefault="004D437B" w:rsidP="004D437B">
      <w:pPr>
        <w:pStyle w:val="HTMLPreformatted"/>
        <w:rPr>
          <w:rStyle w:val="HTMLCode"/>
          <w:lang w:val="en-US"/>
        </w:rPr>
      </w:pPr>
      <w:r w:rsidRPr="001E33D5">
        <w:rPr>
          <w:rStyle w:val="HTMLCode"/>
          <w:lang w:val="en-US"/>
        </w:rPr>
        <w:t>6</w:t>
      </w:r>
    </w:p>
    <w:p w14:paraId="3924612A" w14:textId="77777777" w:rsidR="004D437B" w:rsidRPr="001E33D5" w:rsidRDefault="004D437B" w:rsidP="004D437B">
      <w:pPr>
        <w:pStyle w:val="HTMLPreformatted"/>
        <w:rPr>
          <w:rStyle w:val="HTMLCode"/>
          <w:lang w:val="en-US"/>
        </w:rPr>
      </w:pPr>
      <w:r w:rsidRPr="001E33D5">
        <w:rPr>
          <w:rStyle w:val="HTMLCode"/>
          <w:lang w:val="en-US"/>
        </w:rPr>
        <w:t>=======</w:t>
      </w:r>
    </w:p>
    <w:p w14:paraId="43B06565" w14:textId="77777777" w:rsidR="004D437B" w:rsidRPr="001E33D5" w:rsidRDefault="004D437B" w:rsidP="004D437B">
      <w:pPr>
        <w:pStyle w:val="HTMLPreformatted"/>
        <w:rPr>
          <w:rStyle w:val="HTMLCode"/>
          <w:lang w:val="en-US"/>
        </w:rPr>
      </w:pPr>
      <w:r w:rsidRPr="001E33D5">
        <w:rPr>
          <w:rStyle w:val="HTMLCode"/>
          <w:lang w:val="en-US"/>
        </w:rPr>
        <w:t>5</w:t>
      </w:r>
    </w:p>
    <w:p w14:paraId="612EA510" w14:textId="77777777" w:rsidR="004D437B" w:rsidRPr="001E33D5" w:rsidRDefault="004D437B" w:rsidP="004D437B">
      <w:pPr>
        <w:pStyle w:val="HTMLPreformatted"/>
        <w:rPr>
          <w:lang w:val="en-US"/>
        </w:rPr>
      </w:pPr>
      <w:r w:rsidRPr="001E33D5">
        <w:rPr>
          <w:rStyle w:val="HTMLCode"/>
          <w:lang w:val="en-US"/>
        </w:rPr>
        <w:t>&gt;&gt;&gt;&gt;&gt;&gt;&gt; deputy</w:t>
      </w:r>
    </w:p>
    <w:p w14:paraId="557F3AB1" w14:textId="77777777" w:rsidR="004D437B" w:rsidRDefault="004D437B" w:rsidP="004D437B">
      <w:pPr>
        <w:jc w:val="both"/>
        <w:rPr>
          <w:rStyle w:val="HTMLCode"/>
          <w:rFonts w:eastAsia="Calibri"/>
          <w:lang w:val="en-US"/>
        </w:rPr>
      </w:pPr>
    </w:p>
    <w:p w14:paraId="0CFB7703" w14:textId="77777777" w:rsidR="004D437B" w:rsidRDefault="004D437B" w:rsidP="004D437B">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26117858"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0742A209" w14:textId="77777777" w:rsidR="004D437B" w:rsidRPr="002A7638" w:rsidRDefault="004D437B" w:rsidP="004D437B">
      <w:pPr>
        <w:pStyle w:val="HTMLPreformatted"/>
        <w:rPr>
          <w:lang w:val="en-US"/>
        </w:rPr>
      </w:pPr>
      <w:r w:rsidRPr="002A7638">
        <w:rPr>
          <w:rStyle w:val="HTMLCode"/>
          <w:lang w:val="en-US"/>
        </w:rPr>
        <w:t>0 data/number.txt 62f9457511f879886bb7728c986fe10b0ece6bcb</w:t>
      </w:r>
    </w:p>
    <w:p w14:paraId="224EF37C" w14:textId="77777777" w:rsidR="004D437B" w:rsidRDefault="004D437B" w:rsidP="004D437B">
      <w:pPr>
        <w:jc w:val="both"/>
        <w:rPr>
          <w:rStyle w:val="HTMLCode"/>
          <w:rFonts w:eastAsia="Calibri"/>
          <w:lang w:val="en-US"/>
        </w:rPr>
      </w:pPr>
    </w:p>
    <w:p w14:paraId="49DFA913" w14:textId="77777777" w:rsidR="004D437B" w:rsidRDefault="004D437B" w:rsidP="004D437B">
      <w:pPr>
        <w:jc w:val="both"/>
        <w:rPr>
          <w:lang w:val="en-US"/>
        </w:rPr>
      </w:pPr>
      <w:r w:rsidRPr="002A7638">
        <w:rPr>
          <w:lang w:val="en-US"/>
        </w:rPr>
        <w:t>After the merge diff is written to the index, the index looks like this:</w:t>
      </w:r>
    </w:p>
    <w:p w14:paraId="24660D41"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7A1737CC" w14:textId="77777777" w:rsidR="004D437B" w:rsidRPr="002A7638" w:rsidRDefault="004D437B" w:rsidP="004D437B">
      <w:pPr>
        <w:pStyle w:val="HTMLPreformatted"/>
        <w:rPr>
          <w:rStyle w:val="HTMLCode"/>
          <w:lang w:val="en-US"/>
        </w:rPr>
      </w:pPr>
      <w:r w:rsidRPr="002A7638">
        <w:rPr>
          <w:rStyle w:val="HTMLCode"/>
          <w:lang w:val="en-US"/>
        </w:rPr>
        <w:t>1 data/number.txt bf0d87ab1b2b0ec1a11a3973d2845b42413d9767</w:t>
      </w:r>
    </w:p>
    <w:p w14:paraId="67C48E5C" w14:textId="77777777" w:rsidR="004D437B" w:rsidRPr="002A7638" w:rsidRDefault="004D437B" w:rsidP="004D437B">
      <w:pPr>
        <w:pStyle w:val="HTMLPreformatted"/>
        <w:rPr>
          <w:rStyle w:val="HTMLCode"/>
          <w:lang w:val="en-US"/>
        </w:rPr>
      </w:pPr>
      <w:r w:rsidRPr="002A7638">
        <w:rPr>
          <w:rStyle w:val="HTMLCode"/>
          <w:lang w:val="en-US"/>
        </w:rPr>
        <w:t>2 data/number.txt 62f9457511f879886bb7728c986fe10b0ece6bcb</w:t>
      </w:r>
    </w:p>
    <w:p w14:paraId="7A9645FF" w14:textId="77777777" w:rsidR="004D437B" w:rsidRPr="002A7638" w:rsidRDefault="004D437B" w:rsidP="004D437B">
      <w:pPr>
        <w:pStyle w:val="HTMLPreformatted"/>
        <w:rPr>
          <w:lang w:val="en-US"/>
        </w:rPr>
      </w:pPr>
      <w:r w:rsidRPr="002A7638">
        <w:rPr>
          <w:rStyle w:val="HTMLCode"/>
          <w:lang w:val="en-US"/>
        </w:rPr>
        <w:t>3 data/number.txt 7813681f5b41c028345ca62a2be376bae70b7f61</w:t>
      </w:r>
    </w:p>
    <w:p w14:paraId="72083B06" w14:textId="77777777" w:rsidR="004D437B" w:rsidRDefault="004D437B" w:rsidP="004D437B">
      <w:pPr>
        <w:jc w:val="both"/>
        <w:rPr>
          <w:rStyle w:val="HTMLCode"/>
          <w:rFonts w:eastAsia="Calibri"/>
          <w:lang w:val="en-US"/>
        </w:rPr>
      </w:pPr>
    </w:p>
    <w:p w14:paraId="40CD4AE4" w14:textId="77777777" w:rsidR="004D437B" w:rsidRDefault="004D437B" w:rsidP="004D437B">
      <w:pPr>
        <w:jc w:val="both"/>
        <w:rPr>
          <w:lang w:val="en-US"/>
        </w:rPr>
      </w:pPr>
      <w:proofErr w:type="gramStart"/>
      <w:r w:rsidRPr="002A7638">
        <w:rPr>
          <w:lang w:val="en-US"/>
        </w:rPr>
        <w:t>he</w:t>
      </w:r>
      <w:proofErr w:type="gramEnd"/>
      <w:r w:rsidRPr="002A7638">
        <w:rPr>
          <w:lang w:val="en-US"/>
        </w:rPr>
        <w:t xml:space="preserv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w:t>
      </w:r>
      <w:r w:rsidRPr="002A7638">
        <w:rPr>
          <w:lang w:val="en-US"/>
        </w:rPr>
        <w:lastRenderedPageBreak/>
        <w:t xml:space="preserve">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1EBEF475" w14:textId="77777777" w:rsidR="004D437B" w:rsidRPr="001E33D5" w:rsidRDefault="004D437B" w:rsidP="004D437B">
      <w:pPr>
        <w:jc w:val="both"/>
        <w:rPr>
          <w:lang w:val="en-US"/>
        </w:rPr>
      </w:pPr>
      <w:r w:rsidRPr="001E33D5">
        <w:rPr>
          <w:lang w:val="en-US"/>
        </w:rPr>
        <w:t xml:space="preserve">The merge </w:t>
      </w:r>
      <w:proofErr w:type="gramStart"/>
      <w:r w:rsidRPr="001E33D5">
        <w:rPr>
          <w:lang w:val="en-US"/>
        </w:rPr>
        <w:t>pauses</w:t>
      </w:r>
      <w:proofErr w:type="gramEnd"/>
    </w:p>
    <w:p w14:paraId="1EB4E800" w14:textId="77777777" w:rsidR="004D437B" w:rsidRPr="002A7638" w:rsidRDefault="004D437B" w:rsidP="004D437B">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1D350405" w14:textId="77777777" w:rsidR="004D437B" w:rsidRPr="002A7638" w:rsidRDefault="004D437B" w:rsidP="004D437B">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 xml:space="preserve">git add </w:t>
      </w:r>
      <w:proofErr w:type="gramStart"/>
      <w:r w:rsidRPr="002A7638">
        <w:rPr>
          <w:rStyle w:val="HTMLCode"/>
          <w:lang w:val="en-US"/>
        </w:rPr>
        <w:t>data/number.txt</w:t>
      </w:r>
      <w:proofErr w:type="gramEnd"/>
    </w:p>
    <w:p w14:paraId="15E7FA40" w14:textId="77777777" w:rsidR="004D437B" w:rsidRDefault="004D437B" w:rsidP="004D437B">
      <w:pPr>
        <w:jc w:val="both"/>
        <w:rPr>
          <w:rStyle w:val="HTMLCode"/>
          <w:rFonts w:eastAsia="Calibri"/>
          <w:lang w:val="en-US"/>
        </w:rPr>
      </w:pPr>
    </w:p>
    <w:p w14:paraId="7F783932" w14:textId="77777777" w:rsidR="004D437B" w:rsidRPr="001E33D5" w:rsidRDefault="004D437B" w:rsidP="004D437B">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42372C19" w14:textId="77777777" w:rsidR="004D437B" w:rsidRPr="002A7638" w:rsidRDefault="004D437B" w:rsidP="004D437B">
      <w:pPr>
        <w:pStyle w:val="HTMLPreformatted"/>
        <w:rPr>
          <w:rStyle w:val="HTMLCode"/>
          <w:lang w:val="en-US"/>
        </w:rPr>
      </w:pPr>
      <w:r w:rsidRPr="002A7638">
        <w:rPr>
          <w:rStyle w:val="HTMLCode"/>
          <w:lang w:val="en-US"/>
        </w:rPr>
        <w:t>0 data/letter.txt 63d8dbd40c23542e740659a7168a0ce3138ea748</w:t>
      </w:r>
    </w:p>
    <w:p w14:paraId="59A39B83" w14:textId="77777777" w:rsidR="004D437B" w:rsidRPr="002A7638" w:rsidRDefault="004D437B" w:rsidP="004D437B">
      <w:pPr>
        <w:pStyle w:val="HTMLPreformatted"/>
        <w:rPr>
          <w:lang w:val="en-US"/>
        </w:rPr>
      </w:pPr>
      <w:r w:rsidRPr="002A7638">
        <w:rPr>
          <w:rStyle w:val="HTMLCode"/>
          <w:lang w:val="en-US"/>
        </w:rPr>
        <w:t>0 data/number.txt 9d607966b721abde8931ddd052181fae905db503</w:t>
      </w:r>
    </w:p>
    <w:p w14:paraId="7491E806" w14:textId="77777777" w:rsidR="004D437B" w:rsidRDefault="004D437B" w:rsidP="004D437B">
      <w:pPr>
        <w:jc w:val="both"/>
        <w:rPr>
          <w:rStyle w:val="HTMLCode"/>
          <w:rFonts w:eastAsia="Calibri"/>
          <w:lang w:val="en-US"/>
        </w:rPr>
      </w:pPr>
    </w:p>
    <w:p w14:paraId="1C7F1C8D" w14:textId="77777777" w:rsidR="004D437B" w:rsidRPr="001E33D5" w:rsidRDefault="004D437B" w:rsidP="004D437B">
      <w:pPr>
        <w:pStyle w:val="HTMLPreformatted"/>
        <w:rPr>
          <w:rStyle w:val="HTMLCode"/>
          <w:lang w:val="en-US"/>
        </w:rPr>
      </w:pPr>
      <w:r w:rsidRPr="001E33D5">
        <w:rPr>
          <w:lang w:val="en-US"/>
        </w:rPr>
        <w:t>Seventh, the user commits.</w:t>
      </w:r>
    </w:p>
    <w:p w14:paraId="53771621" w14:textId="77777777" w:rsidR="004D437B" w:rsidRPr="001E33D5" w:rsidRDefault="004D437B" w:rsidP="004D437B">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b11</w:t>
      </w:r>
      <w:proofErr w:type="gramEnd"/>
      <w:r w:rsidRPr="001E33D5">
        <w:rPr>
          <w:rStyle w:val="s1"/>
          <w:lang w:val="en-US"/>
        </w:rPr>
        <w:t>'</w:t>
      </w:r>
    </w:p>
    <w:p w14:paraId="1A98BFB7" w14:textId="77777777" w:rsidR="004D437B" w:rsidRDefault="004D437B" w:rsidP="004D437B">
      <w:pPr>
        <w:jc w:val="both"/>
        <w:rPr>
          <w:rStyle w:val="HTMLCode"/>
          <w:rFonts w:eastAsia="Calibri"/>
          <w:lang w:val="en-US"/>
        </w:rPr>
      </w:pPr>
    </w:p>
    <w:p w14:paraId="70FF8D25" w14:textId="77777777" w:rsidR="004D437B" w:rsidRPr="002A7638" w:rsidRDefault="004D437B" w:rsidP="004D437B">
      <w:pPr>
        <w:pStyle w:val="NormalWeb"/>
        <w:rPr>
          <w:lang w:val="en-US"/>
        </w:rPr>
      </w:pPr>
      <w:r w:rsidRPr="002A7638">
        <w:rPr>
          <w:lang w:val="en-US"/>
        </w:rPr>
        <w:t xml:space="preserve">Git </w:t>
      </w:r>
      <w:proofErr w:type="gramStart"/>
      <w:r w:rsidRPr="002A7638">
        <w:rPr>
          <w:lang w:val="en-US"/>
        </w:rPr>
        <w:t xml:space="preserve">sees </w:t>
      </w:r>
      <w:r w:rsidRPr="002A7638">
        <w:rPr>
          <w:rStyle w:val="HTMLCode"/>
          <w:lang w:val="en-US"/>
        </w:rPr>
        <w:t>.git</w:t>
      </w:r>
      <w:proofErr w:type="gramEnd"/>
      <w:r w:rsidRPr="002A7638">
        <w:rPr>
          <w:rStyle w:val="HTMLCode"/>
          <w:lang w:val="en-US"/>
        </w:rPr>
        <w:t>/MERGE_HEAD</w:t>
      </w:r>
      <w:r w:rsidRPr="002A7638">
        <w:rPr>
          <w:lang w:val="en-US"/>
        </w:rPr>
        <w:t xml:space="preserve"> in the repository, which tells it that a </w:t>
      </w:r>
      <w:proofErr w:type="gramStart"/>
      <w:r w:rsidRPr="002A7638">
        <w:rPr>
          <w:lang w:val="en-US"/>
        </w:rPr>
        <w:t>merge</w:t>
      </w:r>
      <w:proofErr w:type="gramEnd"/>
      <w:r w:rsidRPr="002A7638">
        <w:rPr>
          <w:lang w:val="en-US"/>
        </w:rPr>
        <w:t xml:space="preserv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w:t>
      </w:r>
      <w:proofErr w:type="gramStart"/>
      <w:r w:rsidRPr="002A7638">
        <w:rPr>
          <w:lang w:val="en-US"/>
        </w:rPr>
        <w:t>merge</w:t>
      </w:r>
      <w:proofErr w:type="gramEnd"/>
      <w:r w:rsidRPr="002A7638">
        <w:rPr>
          <w:lang w:val="en-US"/>
        </w:rPr>
        <w:t xml:space="preserve">. 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16D6B117" w14:textId="77777777" w:rsidR="004D437B" w:rsidRPr="002A7638" w:rsidRDefault="004D437B" w:rsidP="004D437B">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xml:space="preserve">, at the new </w:t>
      </w:r>
      <w:proofErr w:type="gramStart"/>
      <w:r w:rsidRPr="002A7638">
        <w:rPr>
          <w:lang w:val="en-US"/>
        </w:rPr>
        <w:t>commit</w:t>
      </w:r>
      <w:proofErr w:type="gramEnd"/>
    </w:p>
    <w:p w14:paraId="45548184" w14:textId="77777777" w:rsidR="004D437B" w:rsidRDefault="004D437B" w:rsidP="004D437B">
      <w:pPr>
        <w:jc w:val="both"/>
      </w:pPr>
      <w:r>
        <w:rPr>
          <w:noProof/>
          <w:lang w:eastAsia="fr-FR"/>
        </w:rPr>
        <w:drawing>
          <wp:inline distT="0" distB="0" distL="0" distR="0" wp14:anchorId="27F6ECAF" wp14:editId="46E2AF6B">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5F98DB4" w14:textId="77777777" w:rsidR="004D437B" w:rsidRPr="002A7638" w:rsidRDefault="004D437B" w:rsidP="004D437B">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proofErr w:type="gramStart"/>
      <w:r w:rsidRPr="002A7638">
        <w:rPr>
          <w:rFonts w:ascii="Courier New" w:eastAsia="Times New Roman" w:hAnsi="Courier New" w:cs="Courier New"/>
          <w:sz w:val="20"/>
          <w:szCs w:val="20"/>
          <w:lang w:val="en-US" w:eastAsia="fr-FR"/>
        </w:rPr>
        <w:t>b6</w:t>
      </w:r>
      <w:proofErr w:type="gramEnd"/>
    </w:p>
    <w:p w14:paraId="61BE09AE" w14:textId="77777777" w:rsidR="004D437B" w:rsidRDefault="004D437B" w:rsidP="004D437B">
      <w:pPr>
        <w:jc w:val="both"/>
        <w:rPr>
          <w:rStyle w:val="HTMLCode"/>
          <w:rFonts w:eastAsia="Calibri"/>
          <w:lang w:val="en-US"/>
        </w:rPr>
      </w:pPr>
    </w:p>
    <w:p w14:paraId="52864980" w14:textId="77777777" w:rsidR="004D437B" w:rsidRDefault="004D437B" w:rsidP="004D437B">
      <w:pPr>
        <w:pStyle w:val="Heading3"/>
      </w:pPr>
      <w:bookmarkStart w:id="10" w:name="_Toc157415034"/>
      <w:proofErr w:type="spellStart"/>
      <w:r>
        <w:t>Remove</w:t>
      </w:r>
      <w:proofErr w:type="spellEnd"/>
      <w:r>
        <w:t xml:space="preserve"> a file</w:t>
      </w:r>
      <w:bookmarkEnd w:id="10"/>
    </w:p>
    <w:p w14:paraId="04BEA5EB" w14:textId="77777777" w:rsidR="004D437B" w:rsidRDefault="004D437B" w:rsidP="004D437B">
      <w:pPr>
        <w:jc w:val="both"/>
      </w:pPr>
      <w:r>
        <w:rPr>
          <w:noProof/>
          <w:lang w:eastAsia="fr-FR"/>
        </w:rPr>
        <w:lastRenderedPageBreak/>
        <w:drawing>
          <wp:inline distT="0" distB="0" distL="0" distR="0" wp14:anchorId="01707E68" wp14:editId="53AE09C9">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20EFE9DC" w14:textId="77777777" w:rsidR="004D437B" w:rsidRPr="001E33D5" w:rsidRDefault="004D437B" w:rsidP="004D437B">
      <w:pPr>
        <w:pStyle w:val="HTMLPreformatted"/>
        <w:rPr>
          <w:lang w:val="en-US"/>
        </w:rPr>
      </w:pPr>
      <w:r w:rsidRPr="001E33D5">
        <w:rPr>
          <w:rStyle w:val="HTMLCode"/>
          <w:lang w:val="en-US"/>
        </w:rPr>
        <w:t>git rm data/letter.txt</w:t>
      </w:r>
    </w:p>
    <w:p w14:paraId="2EEB6D52" w14:textId="77777777" w:rsidR="004D437B" w:rsidRDefault="004D437B" w:rsidP="004D437B">
      <w:pPr>
        <w:jc w:val="both"/>
        <w:rPr>
          <w:rStyle w:val="HTMLCode"/>
          <w:rFonts w:eastAsia="Calibri"/>
          <w:lang w:val="en-US"/>
        </w:rPr>
      </w:pPr>
    </w:p>
    <w:p w14:paraId="18CDB8CF" w14:textId="77777777" w:rsidR="004D437B" w:rsidRPr="001E33D5" w:rsidRDefault="004D437B" w:rsidP="004D437B">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 xml:space="preserve">The entry is deleted from the </w:t>
      </w:r>
      <w:proofErr w:type="gramStart"/>
      <w:r w:rsidRPr="001E33D5">
        <w:rPr>
          <w:lang w:val="en-US"/>
        </w:rPr>
        <w:t>index</w:t>
      </w:r>
      <w:proofErr w:type="gramEnd"/>
    </w:p>
    <w:p w14:paraId="2737A4C2" w14:textId="77777777" w:rsidR="004D437B" w:rsidRPr="001E33D5" w:rsidRDefault="004D437B" w:rsidP="004D437B">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11</w:t>
      </w:r>
      <w:proofErr w:type="gramEnd"/>
      <w:r w:rsidRPr="001E33D5">
        <w:rPr>
          <w:rStyle w:val="s1"/>
          <w:lang w:val="en-US"/>
        </w:rPr>
        <w:t>'</w:t>
      </w:r>
    </w:p>
    <w:p w14:paraId="1CB86BDD" w14:textId="77777777" w:rsidR="004D437B" w:rsidRDefault="004D437B" w:rsidP="004D437B">
      <w:pPr>
        <w:jc w:val="both"/>
        <w:rPr>
          <w:rStyle w:val="HTMLCode"/>
          <w:rFonts w:eastAsia="Calibri"/>
          <w:lang w:val="en-US"/>
        </w:rPr>
      </w:pPr>
    </w:p>
    <w:p w14:paraId="6A0EB867" w14:textId="77777777" w:rsidR="004D437B" w:rsidRDefault="004D437B" w:rsidP="004D437B">
      <w:pPr>
        <w:jc w:val="both"/>
      </w:pPr>
      <w:r>
        <w:rPr>
          <w:noProof/>
          <w:lang w:eastAsia="fr-FR"/>
        </w:rPr>
        <w:drawing>
          <wp:inline distT="0" distB="0" distL="0" distR="0" wp14:anchorId="56BA5217" wp14:editId="44EC1B24">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51C52D52" w14:textId="77777777" w:rsidR="004D437B" w:rsidRDefault="004D437B" w:rsidP="004D437B">
      <w:pPr>
        <w:jc w:val="both"/>
        <w:rPr>
          <w:lang w:val="en-US"/>
        </w:rPr>
      </w:pPr>
      <w:r w:rsidRPr="00BF02D7">
        <w:rPr>
          <w:rStyle w:val="HTMLCode"/>
          <w:rFonts w:eastAsia="Calibri"/>
          <w:lang w:val="en-US"/>
        </w:rPr>
        <w:t>11</w:t>
      </w:r>
      <w:r w:rsidRPr="00BF02D7">
        <w:rPr>
          <w:lang w:val="en-US"/>
        </w:rPr>
        <w:t xml:space="preserve"> </w:t>
      </w:r>
      <w:proofErr w:type="gramStart"/>
      <w:r w:rsidRPr="00BF02D7">
        <w:rPr>
          <w:lang w:val="en-US"/>
        </w:rPr>
        <w:t>commit</w:t>
      </w:r>
      <w:proofErr w:type="gramEnd"/>
      <w:r w:rsidRPr="00BF02D7">
        <w:rPr>
          <w:lang w:val="en-US"/>
        </w:rPr>
        <w:t xml:space="preserve">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4687DD4" w14:textId="77777777" w:rsidR="004D437B" w:rsidRDefault="004D437B" w:rsidP="004D437B">
      <w:pPr>
        <w:jc w:val="both"/>
        <w:rPr>
          <w:lang w:val="en-US"/>
        </w:rPr>
      </w:pPr>
    </w:p>
    <w:p w14:paraId="07AFFC18" w14:textId="77777777" w:rsidR="004D437B" w:rsidRPr="00BF02D7" w:rsidRDefault="004D437B" w:rsidP="004D437B">
      <w:pPr>
        <w:pStyle w:val="Heading3"/>
        <w:rPr>
          <w:lang w:val="en-US"/>
        </w:rPr>
      </w:pPr>
      <w:bookmarkStart w:id="11" w:name="_Toc157415035"/>
      <w:r w:rsidRPr="00BF02D7">
        <w:rPr>
          <w:lang w:val="en-US"/>
        </w:rPr>
        <w:t xml:space="preserve">Copy a </w:t>
      </w:r>
      <w:proofErr w:type="gramStart"/>
      <w:r w:rsidRPr="00BF02D7">
        <w:rPr>
          <w:lang w:val="en-US"/>
        </w:rPr>
        <w:t>repository</w:t>
      </w:r>
      <w:bookmarkEnd w:id="11"/>
      <w:proofErr w:type="gramEnd"/>
    </w:p>
    <w:p w14:paraId="0566E28A" w14:textId="77777777" w:rsidR="004D437B" w:rsidRPr="00BF02D7" w:rsidRDefault="004D437B" w:rsidP="004D437B">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p>
    <w:p w14:paraId="570D75FD" w14:textId="77777777" w:rsidR="004D437B" w:rsidRPr="001E33D5" w:rsidRDefault="004D437B" w:rsidP="004D437B">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3A744B0B" w14:textId="77777777" w:rsidR="004D437B" w:rsidRDefault="004D437B" w:rsidP="004D437B">
      <w:pPr>
        <w:jc w:val="both"/>
        <w:rPr>
          <w:rStyle w:val="HTMLCode"/>
          <w:rFonts w:eastAsia="Calibri"/>
          <w:lang w:val="en-US"/>
        </w:rPr>
      </w:pPr>
    </w:p>
    <w:p w14:paraId="1A6FC090" w14:textId="77777777" w:rsidR="004D437B" w:rsidRPr="001E33D5" w:rsidRDefault="004D437B" w:rsidP="004D437B">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4C3B0670" w14:textId="77777777" w:rsidR="004D437B" w:rsidRPr="001E33D5" w:rsidRDefault="004D437B" w:rsidP="004D437B">
      <w:pPr>
        <w:pStyle w:val="HTMLPreformatted"/>
        <w:rPr>
          <w:rStyle w:val="HTMLCode"/>
          <w:lang w:val="en-US"/>
        </w:rPr>
      </w:pPr>
    </w:p>
    <w:p w14:paraId="0F72E463" w14:textId="77777777" w:rsidR="004D437B" w:rsidRPr="001E33D5" w:rsidRDefault="004D437B" w:rsidP="004D437B">
      <w:pPr>
        <w:pStyle w:val="HTMLPreformatted"/>
        <w:rPr>
          <w:rStyle w:val="HTMLCode"/>
          <w:lang w:val="en-US"/>
        </w:rPr>
      </w:pPr>
      <w:r w:rsidRPr="001E33D5">
        <w:rPr>
          <w:rStyle w:val="HTMLCode"/>
          <w:lang w:val="en-US"/>
        </w:rPr>
        <w:t>├── alpha</w:t>
      </w:r>
    </w:p>
    <w:p w14:paraId="45B05A72" w14:textId="77777777" w:rsidR="004D437B" w:rsidRPr="001E33D5" w:rsidRDefault="004D437B" w:rsidP="004D437B">
      <w:pPr>
        <w:pStyle w:val="HTMLPreformatted"/>
        <w:rPr>
          <w:rStyle w:val="HTMLCode"/>
          <w:lang w:val="en-US"/>
        </w:rPr>
      </w:pPr>
      <w:r w:rsidRPr="001E33D5">
        <w:rPr>
          <w:rStyle w:val="HTMLCode"/>
          <w:lang w:val="en-US"/>
        </w:rPr>
        <w:t>|   └── data</w:t>
      </w:r>
    </w:p>
    <w:p w14:paraId="198A8EE6" w14:textId="77777777" w:rsidR="004D437B" w:rsidRPr="001E33D5" w:rsidRDefault="004D437B" w:rsidP="004D437B">
      <w:pPr>
        <w:pStyle w:val="HTMLPreformatted"/>
        <w:rPr>
          <w:rStyle w:val="HTMLCode"/>
          <w:lang w:val="en-US"/>
        </w:rPr>
      </w:pPr>
      <w:r w:rsidRPr="001E33D5">
        <w:rPr>
          <w:rStyle w:val="HTMLCode"/>
          <w:lang w:val="en-US"/>
        </w:rPr>
        <w:t>|       └── number.txt</w:t>
      </w:r>
    </w:p>
    <w:p w14:paraId="7398CBF8" w14:textId="77777777" w:rsidR="004D437B" w:rsidRPr="001E33D5" w:rsidRDefault="004D437B" w:rsidP="004D437B">
      <w:pPr>
        <w:pStyle w:val="HTMLPreformatted"/>
        <w:rPr>
          <w:rStyle w:val="HTMLCode"/>
          <w:lang w:val="en-US"/>
        </w:rPr>
      </w:pPr>
      <w:r w:rsidRPr="001E33D5">
        <w:rPr>
          <w:rStyle w:val="HTMLCode"/>
          <w:lang w:val="en-US"/>
        </w:rPr>
        <w:t>└── bravo</w:t>
      </w:r>
    </w:p>
    <w:p w14:paraId="47D5CEB2" w14:textId="77777777" w:rsidR="004D437B" w:rsidRPr="00981A85" w:rsidRDefault="004D437B" w:rsidP="004D437B">
      <w:pPr>
        <w:pStyle w:val="HTMLPreformatted"/>
        <w:rPr>
          <w:rStyle w:val="HTMLCode"/>
          <w:lang w:val="en-US"/>
        </w:rPr>
      </w:pPr>
      <w:r w:rsidRPr="001E33D5">
        <w:rPr>
          <w:rStyle w:val="HTMLCode"/>
          <w:lang w:val="en-US"/>
        </w:rPr>
        <w:t xml:space="preserve">    </w:t>
      </w:r>
      <w:r w:rsidRPr="00981A85">
        <w:rPr>
          <w:rStyle w:val="HTMLCode"/>
          <w:lang w:val="en-US"/>
        </w:rPr>
        <w:t>└── data</w:t>
      </w:r>
    </w:p>
    <w:p w14:paraId="70676830" w14:textId="77777777" w:rsidR="004D437B" w:rsidRPr="00525E30" w:rsidRDefault="004D437B" w:rsidP="004D437B">
      <w:pPr>
        <w:pStyle w:val="HTMLPreformatted"/>
        <w:rPr>
          <w:lang w:val="en-US"/>
        </w:rPr>
      </w:pPr>
      <w:r w:rsidRPr="00981A85">
        <w:rPr>
          <w:rStyle w:val="HTMLCode"/>
          <w:lang w:val="en-US"/>
        </w:rPr>
        <w:lastRenderedPageBreak/>
        <w:t xml:space="preserve">        </w:t>
      </w:r>
      <w:r w:rsidRPr="00525E30">
        <w:rPr>
          <w:rStyle w:val="HTMLCode"/>
          <w:lang w:val="en-US"/>
        </w:rPr>
        <w:t>└── number.txt</w:t>
      </w:r>
    </w:p>
    <w:p w14:paraId="4A14FE5C" w14:textId="77777777" w:rsidR="004D437B" w:rsidRDefault="004D437B" w:rsidP="004D437B">
      <w:pPr>
        <w:jc w:val="both"/>
        <w:rPr>
          <w:rStyle w:val="HTMLCode"/>
          <w:rFonts w:eastAsia="Calibri"/>
          <w:lang w:val="en-US"/>
        </w:rPr>
      </w:pPr>
    </w:p>
    <w:p w14:paraId="226EF241" w14:textId="77777777" w:rsidR="004D437B" w:rsidRDefault="004D437B" w:rsidP="004D437B">
      <w:pPr>
        <w:jc w:val="both"/>
      </w:pPr>
      <w:r>
        <w:rPr>
          <w:noProof/>
          <w:lang w:eastAsia="fr-FR"/>
        </w:rPr>
        <w:drawing>
          <wp:inline distT="0" distB="0" distL="0" distR="0" wp14:anchorId="30DA054D" wp14:editId="370A30E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1550717F" w14:textId="77777777" w:rsidR="004D437B" w:rsidRDefault="004D437B" w:rsidP="004D437B">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proofErr w:type="gramStart"/>
      <w:r w:rsidRPr="00BF02D7">
        <w:rPr>
          <w:rStyle w:val="HTMLCode"/>
          <w:rFonts w:eastAsia="Calibri"/>
          <w:lang w:val="en-US"/>
        </w:rPr>
        <w:t>bravo</w:t>
      </w:r>
      <w:proofErr w:type="gramEnd"/>
    </w:p>
    <w:p w14:paraId="4A1ECC5C" w14:textId="77777777" w:rsidR="004D437B" w:rsidRDefault="004D437B" w:rsidP="004D437B">
      <w:pPr>
        <w:jc w:val="both"/>
        <w:rPr>
          <w:rStyle w:val="HTMLCode"/>
          <w:rFonts w:eastAsia="Calibri"/>
          <w:lang w:val="en-US"/>
        </w:rPr>
      </w:pPr>
    </w:p>
    <w:p w14:paraId="1A92BA3E" w14:textId="77777777" w:rsidR="004D437B" w:rsidRPr="00BF02D7" w:rsidRDefault="004D437B" w:rsidP="004D437B">
      <w:pPr>
        <w:pStyle w:val="Heading3"/>
        <w:rPr>
          <w:lang w:val="en-US"/>
        </w:rPr>
      </w:pPr>
      <w:bookmarkStart w:id="12" w:name="_Toc157415036"/>
      <w:r w:rsidRPr="00BF02D7">
        <w:rPr>
          <w:lang w:val="en-US"/>
        </w:rPr>
        <w:t xml:space="preserve">Link a repository to another </w:t>
      </w:r>
      <w:proofErr w:type="gramStart"/>
      <w:r w:rsidRPr="00BF02D7">
        <w:rPr>
          <w:lang w:val="en-US"/>
        </w:rPr>
        <w:t>repository</w:t>
      </w:r>
      <w:bookmarkEnd w:id="12"/>
      <w:proofErr w:type="gramEnd"/>
    </w:p>
    <w:p w14:paraId="09FFA7AE" w14:textId="77777777" w:rsidR="004D437B" w:rsidRPr="00BF02D7" w:rsidRDefault="004D437B" w:rsidP="004D437B">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2FD078CE" w14:textId="77777777" w:rsidR="004D437B" w:rsidRPr="00BF02D7" w:rsidRDefault="004D437B" w:rsidP="004D437B">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w:t>
      </w:r>
      <w:proofErr w:type="gramStart"/>
      <w:r w:rsidRPr="00BF02D7">
        <w:rPr>
          <w:rStyle w:val="HTMLCode"/>
          <w:lang w:val="en-US"/>
        </w:rPr>
        <w:t xml:space="preserve"> ..</w:t>
      </w:r>
      <w:proofErr w:type="gramEnd"/>
      <w:r w:rsidRPr="00BF02D7">
        <w:rPr>
          <w:rStyle w:val="HTMLCode"/>
          <w:lang w:val="en-US"/>
        </w:rPr>
        <w:t>/bravo</w:t>
      </w:r>
    </w:p>
    <w:p w14:paraId="6BB75252" w14:textId="77777777" w:rsidR="004D437B" w:rsidRDefault="004D437B" w:rsidP="004D437B">
      <w:pPr>
        <w:jc w:val="both"/>
        <w:rPr>
          <w:rStyle w:val="HTMLCode"/>
          <w:rFonts w:eastAsia="Calibri"/>
          <w:lang w:val="en-US"/>
        </w:rPr>
      </w:pPr>
    </w:p>
    <w:p w14:paraId="72DE0BAC" w14:textId="77777777" w:rsidR="004D437B" w:rsidRDefault="004D437B" w:rsidP="004D437B">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gramStart"/>
      <w:r w:rsidRPr="00BF02D7">
        <w:rPr>
          <w:rStyle w:val="HTMLCode"/>
          <w:rFonts w:eastAsia="Calibri"/>
          <w:lang w:val="en-US"/>
        </w:rPr>
        <w:t>/.git</w:t>
      </w:r>
      <w:proofErr w:type="gramEnd"/>
      <w:r w:rsidRPr="00BF02D7">
        <w:rPr>
          <w:rStyle w:val="HTMLCode"/>
          <w:rFonts w:eastAsia="Calibri"/>
          <w:lang w:val="en-US"/>
        </w:rPr>
        <w:t>/config</w:t>
      </w:r>
      <w:r w:rsidRPr="00BF02D7">
        <w:rPr>
          <w:lang w:val="en-US"/>
        </w:rPr>
        <w:t>:</w:t>
      </w:r>
    </w:p>
    <w:p w14:paraId="4B72B74D" w14:textId="77777777" w:rsidR="004D437B" w:rsidRPr="001E33D5" w:rsidRDefault="004D437B" w:rsidP="004D437B">
      <w:pPr>
        <w:pStyle w:val="HTMLPreformatted"/>
        <w:rPr>
          <w:rStyle w:val="HTMLCode"/>
          <w:lang w:val="en-US"/>
        </w:rPr>
      </w:pPr>
      <w:r w:rsidRPr="001E33D5">
        <w:rPr>
          <w:rStyle w:val="HTMLCode"/>
          <w:lang w:val="en-US"/>
        </w:rPr>
        <w:t>[remote "bravo"]</w:t>
      </w:r>
    </w:p>
    <w:p w14:paraId="0AEEDB85" w14:textId="77777777" w:rsidR="004D437B" w:rsidRPr="001E33D5" w:rsidRDefault="004D437B" w:rsidP="004D437B">
      <w:pPr>
        <w:pStyle w:val="HTMLPreformatted"/>
        <w:rPr>
          <w:lang w:val="en-US"/>
        </w:rPr>
      </w:pPr>
      <w:r w:rsidRPr="001E33D5">
        <w:rPr>
          <w:rStyle w:val="HTMLCode"/>
          <w:lang w:val="en-US"/>
        </w:rPr>
        <w:t xml:space="preserve">    </w:t>
      </w:r>
      <w:proofErr w:type="spellStart"/>
      <w:r w:rsidRPr="001E33D5">
        <w:rPr>
          <w:rStyle w:val="HTMLCode"/>
          <w:lang w:val="en-US"/>
        </w:rPr>
        <w:t>url</w:t>
      </w:r>
      <w:proofErr w:type="spellEnd"/>
      <w:r w:rsidRPr="001E33D5">
        <w:rPr>
          <w:rStyle w:val="HTMLCode"/>
          <w:lang w:val="en-US"/>
        </w:rPr>
        <w:t xml:space="preserve"> =</w:t>
      </w:r>
      <w:proofErr w:type="gramStart"/>
      <w:r w:rsidRPr="001E33D5">
        <w:rPr>
          <w:rStyle w:val="HTMLCode"/>
          <w:lang w:val="en-US"/>
        </w:rPr>
        <w:t xml:space="preserve"> ..</w:t>
      </w:r>
      <w:proofErr w:type="gramEnd"/>
      <w:r w:rsidRPr="001E33D5">
        <w:rPr>
          <w:rStyle w:val="HTMLCode"/>
          <w:lang w:val="en-US"/>
        </w:rPr>
        <w:t>/bravo/</w:t>
      </w:r>
    </w:p>
    <w:p w14:paraId="086828EE" w14:textId="77777777" w:rsidR="004D437B" w:rsidRDefault="004D437B" w:rsidP="004D437B">
      <w:pPr>
        <w:jc w:val="both"/>
        <w:rPr>
          <w:rStyle w:val="HTMLCode"/>
          <w:rFonts w:eastAsia="Calibri"/>
          <w:lang w:val="en-US"/>
        </w:rPr>
      </w:pPr>
    </w:p>
    <w:p w14:paraId="1EF6DB00" w14:textId="77777777" w:rsidR="004D437B" w:rsidRDefault="004D437B" w:rsidP="004D437B">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w:t>
      </w:r>
      <w:proofErr w:type="gramStart"/>
      <w:r w:rsidRPr="00BF02D7">
        <w:rPr>
          <w:lang w:val="en-US"/>
        </w:rPr>
        <w:t xml:space="preserve">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14:paraId="7F3C4CBD" w14:textId="77777777" w:rsidR="004D437B" w:rsidRPr="00BF02D7" w:rsidRDefault="004D437B" w:rsidP="004D437B">
      <w:pPr>
        <w:pStyle w:val="Heading3"/>
        <w:rPr>
          <w:lang w:val="en-US"/>
        </w:rPr>
      </w:pPr>
      <w:bookmarkStart w:id="13" w:name="_Toc157415037"/>
      <w:r w:rsidRPr="00BF02D7">
        <w:rPr>
          <w:lang w:val="en-US"/>
        </w:rPr>
        <w:t>Fetch a branch from a remote</w:t>
      </w:r>
      <w:bookmarkEnd w:id="13"/>
    </w:p>
    <w:p w14:paraId="4758E246" w14:textId="77777777" w:rsidR="004D437B" w:rsidRPr="00BF02D7" w:rsidRDefault="004D437B" w:rsidP="004D437B">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bravo</w:t>
      </w:r>
    </w:p>
    <w:p w14:paraId="37ED7BC2"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2CB1A3A2"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add </w:t>
      </w:r>
      <w:proofErr w:type="gramStart"/>
      <w:r w:rsidRPr="00BF02D7">
        <w:rPr>
          <w:rStyle w:val="HTMLCode"/>
          <w:lang w:val="en-US"/>
        </w:rPr>
        <w:t>data/number.txt</w:t>
      </w:r>
      <w:proofErr w:type="gramEnd"/>
    </w:p>
    <w:p w14:paraId="35DF55BE"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w:t>
      </w:r>
      <w:proofErr w:type="gramStart"/>
      <w:r w:rsidRPr="00BF02D7">
        <w:rPr>
          <w:rStyle w:val="s1"/>
          <w:lang w:val="en-US"/>
        </w:rPr>
        <w:t>12</w:t>
      </w:r>
      <w:proofErr w:type="gramEnd"/>
      <w:r w:rsidRPr="00BF02D7">
        <w:rPr>
          <w:rStyle w:val="s1"/>
          <w:lang w:val="en-US"/>
        </w:rPr>
        <w:t>'</w:t>
      </w:r>
    </w:p>
    <w:p w14:paraId="53E93656" w14:textId="77777777" w:rsidR="004D437B" w:rsidRDefault="004D437B" w:rsidP="004D437B">
      <w:pPr>
        <w:jc w:val="both"/>
        <w:rPr>
          <w:lang w:val="en-US"/>
        </w:rPr>
      </w:pPr>
    </w:p>
    <w:p w14:paraId="34D652B1" w14:textId="77777777" w:rsidR="004D437B" w:rsidRDefault="004D437B" w:rsidP="004D437B">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1D2F14CA" w14:textId="77777777" w:rsidR="004D437B" w:rsidRDefault="004D437B" w:rsidP="004D437B">
      <w:pPr>
        <w:jc w:val="both"/>
      </w:pPr>
      <w:r>
        <w:rPr>
          <w:noProof/>
          <w:lang w:eastAsia="fr-FR"/>
        </w:rPr>
        <w:lastRenderedPageBreak/>
        <w:drawing>
          <wp:inline distT="0" distB="0" distL="0" distR="0" wp14:anchorId="1D0367F6" wp14:editId="26B811E0">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323D3D9C" w14:textId="77777777" w:rsidR="004D437B" w:rsidRDefault="004D437B" w:rsidP="004D437B">
      <w:pPr>
        <w:jc w:val="both"/>
      </w:pPr>
    </w:p>
    <w:p w14:paraId="7271544C" w14:textId="77777777" w:rsidR="004D437B" w:rsidRPr="00BF02D7" w:rsidRDefault="004D437B" w:rsidP="004D437B">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alpha</w:t>
      </w:r>
    </w:p>
    <w:p w14:paraId="00BBE485" w14:textId="77777777" w:rsidR="004D437B" w:rsidRPr="00BF02D7" w:rsidRDefault="004D437B" w:rsidP="004D437B">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433A6E00" w14:textId="77777777" w:rsidR="004D437B" w:rsidRDefault="004D437B" w:rsidP="004D437B">
      <w:pPr>
        <w:jc w:val="both"/>
        <w:rPr>
          <w:rStyle w:val="HTMLCode"/>
          <w:rFonts w:eastAsia="Calibri"/>
          <w:lang w:val="en-US"/>
        </w:rPr>
      </w:pPr>
    </w:p>
    <w:p w14:paraId="339ACBDF" w14:textId="77777777" w:rsidR="004D437B" w:rsidRDefault="004D437B" w:rsidP="004D437B">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process has four </w:t>
      </w:r>
      <w:proofErr w:type="spellStart"/>
      <w:r>
        <w:t>steps</w:t>
      </w:r>
      <w:proofErr w:type="spellEnd"/>
      <w:r>
        <w:t>.</w:t>
      </w:r>
    </w:p>
    <w:p w14:paraId="548BEF18"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14:paraId="176057B1"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w:t>
      </w:r>
      <w:proofErr w:type="gramStart"/>
      <w:r>
        <w:rPr>
          <w:rStyle w:val="HTMLCode"/>
          <w:rFonts w:eastAsia="Calibri"/>
        </w:rPr>
        <w:t>/.git</w:t>
      </w:r>
      <w:proofErr w:type="gramEnd"/>
      <w:r>
        <w:rPr>
          <w:rStyle w:val="HTMLCode"/>
          <w:rFonts w:eastAsia="Calibri"/>
        </w:rPr>
        <w:t>/</w:t>
      </w:r>
      <w:proofErr w:type="spellStart"/>
      <w:r>
        <w:rPr>
          <w:rStyle w:val="HTMLCode"/>
          <w:rFonts w:eastAsia="Calibri"/>
        </w:rPr>
        <w:t>objects</w:t>
      </w:r>
      <w:proofErr w:type="spellEnd"/>
      <w:r>
        <w:rPr>
          <w:rStyle w:val="HTMLCode"/>
          <w:rFonts w:eastAsia="Calibri"/>
        </w:rPr>
        <w:t>/</w:t>
      </w:r>
      <w:r>
        <w:t>.</w:t>
      </w:r>
    </w:p>
    <w:p w14:paraId="6610F152" w14:textId="77777777" w:rsidR="004D437B" w:rsidRPr="00B57309" w:rsidRDefault="004D437B" w:rsidP="004D437B">
      <w:pPr>
        <w:numPr>
          <w:ilvl w:val="0"/>
          <w:numId w:val="3"/>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3306D6B1" w14:textId="77777777" w:rsidR="004D437B" w:rsidRDefault="004D437B" w:rsidP="004D437B">
      <w:pPr>
        <w:numPr>
          <w:ilvl w:val="0"/>
          <w:numId w:val="3"/>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FETCH_HEAD</w:t>
      </w:r>
      <w:r w:rsidRPr="00B57309">
        <w:rPr>
          <w:lang w:val="en-US"/>
        </w:rPr>
        <w:t xml:space="preserve"> is set to:</w:t>
      </w:r>
    </w:p>
    <w:p w14:paraId="28672077" w14:textId="77777777" w:rsidR="004D437B" w:rsidRDefault="004D437B" w:rsidP="004D437B">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175538BE" w14:textId="77777777" w:rsidR="004D437B" w:rsidRDefault="004D437B" w:rsidP="004D437B">
      <w:pPr>
        <w:jc w:val="both"/>
        <w:rPr>
          <w:lang w:val="en-US"/>
        </w:rPr>
      </w:pPr>
    </w:p>
    <w:p w14:paraId="3B6E9DC0" w14:textId="77777777" w:rsidR="004D437B" w:rsidRDefault="004D437B" w:rsidP="004D437B">
      <w:pPr>
        <w:jc w:val="both"/>
      </w:pPr>
      <w:r>
        <w:rPr>
          <w:noProof/>
          <w:lang w:eastAsia="fr-FR"/>
        </w:rPr>
        <w:lastRenderedPageBreak/>
        <w:drawing>
          <wp:inline distT="0" distB="0" distL="0" distR="0" wp14:anchorId="7E92791E" wp14:editId="543D5D52">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DA6A897" w14:textId="77777777" w:rsidR="004D437B" w:rsidRPr="00B57309" w:rsidRDefault="004D437B" w:rsidP="004D437B">
      <w:pPr>
        <w:pStyle w:val="Heading3"/>
        <w:rPr>
          <w:lang w:val="en-US"/>
        </w:rPr>
      </w:pPr>
      <w:bookmarkStart w:id="14" w:name="_Toc157415038"/>
      <w:r w:rsidRPr="00B57309">
        <w:rPr>
          <w:lang w:val="en-US"/>
        </w:rPr>
        <w:t>Merge FETCH_HEAD</w:t>
      </w:r>
      <w:bookmarkEnd w:id="14"/>
    </w:p>
    <w:p w14:paraId="1D9E7A88" w14:textId="77777777" w:rsidR="004D437B" w:rsidRPr="00B57309" w:rsidRDefault="004D437B" w:rsidP="004D437B">
      <w:pPr>
        <w:pStyle w:val="HTMLPreformatted"/>
        <w:rPr>
          <w:lang w:val="en-US"/>
        </w:rPr>
      </w:pPr>
      <w:r w:rsidRPr="00B57309">
        <w:rPr>
          <w:rStyle w:val="HTMLCode"/>
          <w:lang w:val="en-US"/>
        </w:rPr>
        <w:t>git merge FETCH_HEAD</w:t>
      </w:r>
    </w:p>
    <w:p w14:paraId="63CF666E" w14:textId="77777777" w:rsidR="004D437B" w:rsidRDefault="004D437B" w:rsidP="004D437B">
      <w:pPr>
        <w:jc w:val="both"/>
        <w:rPr>
          <w:rStyle w:val="HTMLCode"/>
          <w:rFonts w:eastAsia="Calibri"/>
          <w:lang w:val="en-US"/>
        </w:rPr>
      </w:pPr>
    </w:p>
    <w:p w14:paraId="26997E8D" w14:textId="77777777" w:rsidR="004D437B" w:rsidRDefault="004D437B" w:rsidP="004D437B">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w:t>
      </w:r>
      <w:proofErr w:type="gramStart"/>
      <w:r w:rsidRPr="00B57309">
        <w:rPr>
          <w:lang w:val="en-US"/>
        </w:rPr>
        <w:t>commit</w:t>
      </w:r>
      <w:proofErr w:type="gramEnd"/>
      <w:r w:rsidRPr="00B57309">
        <w:rPr>
          <w:lang w:val="en-US"/>
        </w:rPr>
        <w:t xml:space="preserve">,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w:t>
      </w:r>
    </w:p>
    <w:p w14:paraId="6998B2F9" w14:textId="77777777" w:rsidR="004D437B" w:rsidRDefault="004D437B" w:rsidP="004D437B">
      <w:pPr>
        <w:jc w:val="both"/>
      </w:pPr>
      <w:r>
        <w:rPr>
          <w:noProof/>
          <w:lang w:eastAsia="fr-FR"/>
        </w:rPr>
        <w:lastRenderedPageBreak/>
        <w:drawing>
          <wp:inline distT="0" distB="0" distL="0" distR="0" wp14:anchorId="51320282" wp14:editId="06970867">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216ECCD" w14:textId="77777777" w:rsidR="004D437B" w:rsidRPr="001E33D5" w:rsidRDefault="004D437B" w:rsidP="004D437B">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w:t>
      </w:r>
      <w:proofErr w:type="gramStart"/>
      <w:r w:rsidRPr="001E33D5">
        <w:rPr>
          <w:lang w:val="en-US"/>
        </w:rPr>
        <w:t>merged</w:t>
      </w:r>
      <w:proofErr w:type="gramEnd"/>
    </w:p>
    <w:p w14:paraId="64872EFD" w14:textId="77777777" w:rsidR="004D437B" w:rsidRPr="001E33D5" w:rsidRDefault="004D437B" w:rsidP="004D437B">
      <w:pPr>
        <w:jc w:val="both"/>
        <w:rPr>
          <w:lang w:val="en-US"/>
        </w:rPr>
      </w:pPr>
    </w:p>
    <w:p w14:paraId="31229ACB" w14:textId="77777777" w:rsidR="004D437B" w:rsidRPr="0071476C" w:rsidRDefault="004D437B" w:rsidP="004D437B">
      <w:pPr>
        <w:pStyle w:val="Heading3"/>
        <w:rPr>
          <w:lang w:val="en-US"/>
        </w:rPr>
      </w:pPr>
      <w:bookmarkStart w:id="15" w:name="_Toc157415039"/>
      <w:r w:rsidRPr="0071476C">
        <w:rPr>
          <w:lang w:val="en-US"/>
        </w:rPr>
        <w:t>Pull a branch from a remote</w:t>
      </w:r>
      <w:bookmarkEnd w:id="15"/>
    </w:p>
    <w:p w14:paraId="17993364" w14:textId="77777777" w:rsidR="004D437B" w:rsidRPr="0071476C" w:rsidRDefault="004D437B" w:rsidP="004D437B">
      <w:pPr>
        <w:pStyle w:val="HTMLPreformatted"/>
        <w:rPr>
          <w:lang w:val="en-US"/>
        </w:rPr>
      </w:pPr>
      <w:r w:rsidRPr="0071476C">
        <w:rPr>
          <w:rStyle w:val="HTMLCode"/>
          <w:lang w:val="en-US"/>
        </w:rPr>
        <w:t xml:space="preserve">git pull bravo </w:t>
      </w:r>
      <w:proofErr w:type="gramStart"/>
      <w:r w:rsidRPr="0071476C">
        <w:rPr>
          <w:rStyle w:val="HTMLCode"/>
          <w:lang w:val="en-US"/>
        </w:rPr>
        <w:t>master</w:t>
      </w:r>
      <w:proofErr w:type="gramEnd"/>
    </w:p>
    <w:p w14:paraId="6B554E67" w14:textId="77777777" w:rsidR="004D437B" w:rsidRDefault="004D437B" w:rsidP="004D437B">
      <w:pPr>
        <w:jc w:val="both"/>
        <w:rPr>
          <w:rStyle w:val="HTMLCode"/>
          <w:rFonts w:eastAsia="Calibri"/>
          <w:lang w:val="en-US"/>
        </w:rPr>
      </w:pPr>
    </w:p>
    <w:p w14:paraId="42ADC5C5" w14:textId="77777777" w:rsidR="004D437B" w:rsidRDefault="004D437B" w:rsidP="004D437B">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 xml:space="preserve">Already </w:t>
      </w:r>
      <w:proofErr w:type="gramStart"/>
      <w:r w:rsidRPr="0071476C">
        <w:rPr>
          <w:rStyle w:val="HTMLCode"/>
          <w:rFonts w:eastAsia="Calibri"/>
          <w:lang w:val="en-US"/>
        </w:rPr>
        <w:t>up-to-date</w:t>
      </w:r>
      <w:proofErr w:type="gramEnd"/>
    </w:p>
    <w:p w14:paraId="1F88F641" w14:textId="77777777" w:rsidR="004D437B" w:rsidRDefault="004D437B" w:rsidP="004D437B">
      <w:pPr>
        <w:jc w:val="both"/>
        <w:rPr>
          <w:rStyle w:val="HTMLCode"/>
          <w:rFonts w:eastAsia="Calibri"/>
          <w:lang w:val="en-US"/>
        </w:rPr>
      </w:pPr>
    </w:p>
    <w:p w14:paraId="645BCD5D" w14:textId="77777777" w:rsidR="004D437B" w:rsidRPr="0071476C" w:rsidRDefault="004D437B" w:rsidP="004D437B">
      <w:pPr>
        <w:pStyle w:val="Heading3"/>
        <w:rPr>
          <w:lang w:val="en-US"/>
        </w:rPr>
      </w:pPr>
      <w:bookmarkStart w:id="16" w:name="_Toc157415040"/>
      <w:r w:rsidRPr="0071476C">
        <w:rPr>
          <w:lang w:val="en-US"/>
        </w:rPr>
        <w:t xml:space="preserve">Clone a </w:t>
      </w:r>
      <w:proofErr w:type="gramStart"/>
      <w:r w:rsidRPr="0071476C">
        <w:rPr>
          <w:lang w:val="en-US"/>
        </w:rPr>
        <w:t>repository</w:t>
      </w:r>
      <w:bookmarkEnd w:id="16"/>
      <w:proofErr w:type="gramEnd"/>
    </w:p>
    <w:p w14:paraId="30E25A01" w14:textId="77777777" w:rsidR="004D437B" w:rsidRPr="001E33D5" w:rsidRDefault="004D437B" w:rsidP="004D437B">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proofErr w:type="gramStart"/>
      <w:r w:rsidRPr="001E33D5">
        <w:rPr>
          <w:rStyle w:val="HTMLCode"/>
          <w:lang w:val="en-US"/>
        </w:rPr>
        <w:t xml:space="preserve"> ..</w:t>
      </w:r>
      <w:proofErr w:type="gramEnd"/>
    </w:p>
    <w:p w14:paraId="76A39D72" w14:textId="77777777" w:rsidR="004D437B" w:rsidRPr="001E33D5" w:rsidRDefault="004D437B" w:rsidP="004D437B">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 xml:space="preserve">git clone alpha </w:t>
      </w:r>
      <w:proofErr w:type="spellStart"/>
      <w:r w:rsidRPr="001E33D5">
        <w:rPr>
          <w:rStyle w:val="HTMLCode"/>
          <w:lang w:val="en-US"/>
        </w:rPr>
        <w:t>charlie</w:t>
      </w:r>
      <w:proofErr w:type="spellEnd"/>
    </w:p>
    <w:p w14:paraId="7DDC0A62" w14:textId="77777777" w:rsidR="004D437B" w:rsidRDefault="004D437B" w:rsidP="004D437B">
      <w:pPr>
        <w:jc w:val="both"/>
        <w:rPr>
          <w:lang w:val="en-US"/>
        </w:rPr>
      </w:pPr>
    </w:p>
    <w:p w14:paraId="7D87480F" w14:textId="77777777" w:rsidR="004D437B" w:rsidRDefault="004D437B" w:rsidP="004D437B">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r w:rsidRPr="0071476C">
        <w:rPr>
          <w:rStyle w:val="HTMLCode"/>
          <w:rFonts w:eastAsia="Calibri"/>
          <w:lang w:val="en-US"/>
        </w:rPr>
        <w:t>charlie</w:t>
      </w:r>
      <w:proofErr w:type="spellEnd"/>
      <w:r w:rsidRPr="0071476C">
        <w:rPr>
          <w:lang w:val="en-US"/>
        </w:rPr>
        <w:t xml:space="preserve">. Cloning to </w:t>
      </w:r>
      <w:proofErr w:type="spellStart"/>
      <w:r w:rsidRPr="0071476C">
        <w:rPr>
          <w:rStyle w:val="HTMLCode"/>
          <w:rFonts w:eastAsia="Calibri"/>
          <w:lang w:val="en-US"/>
        </w:rPr>
        <w:t>charlie</w:t>
      </w:r>
      <w:proofErr w:type="spellEnd"/>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w:t>
      </w:r>
      <w:proofErr w:type="gramStart"/>
      <w:r w:rsidRPr="0071476C">
        <w:rPr>
          <w:lang w:val="en-US"/>
        </w:rPr>
        <w:t>creates</w:t>
      </w:r>
      <w:proofErr w:type="gramEnd"/>
      <w:r w:rsidRPr="0071476C">
        <w:rPr>
          <w:lang w:val="en-US"/>
        </w:rPr>
        <w:t xml:space="preserve"> a new directory called </w:t>
      </w:r>
      <w:proofErr w:type="spellStart"/>
      <w:r w:rsidRPr="0071476C">
        <w:rPr>
          <w:rStyle w:val="HTMLCode"/>
          <w:rFonts w:eastAsia="Calibri"/>
          <w:lang w:val="en-US"/>
        </w:rPr>
        <w:t>charlie</w:t>
      </w:r>
      <w:proofErr w:type="spell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r w:rsidRPr="0071476C">
        <w:rPr>
          <w:rStyle w:val="HTMLCode"/>
          <w:rFonts w:eastAsia="Calibri"/>
          <w:lang w:val="en-US"/>
        </w:rPr>
        <w:t>charlie</w:t>
      </w:r>
      <w:proofErr w:type="spell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49E46E65" w14:textId="77777777" w:rsidR="004D437B" w:rsidRDefault="004D437B" w:rsidP="004D437B">
      <w:pPr>
        <w:jc w:val="both"/>
        <w:rPr>
          <w:lang w:val="en-US"/>
        </w:rPr>
      </w:pPr>
    </w:p>
    <w:p w14:paraId="5B6BF7C6" w14:textId="77777777" w:rsidR="004D437B" w:rsidRPr="001E33D5" w:rsidRDefault="004D437B" w:rsidP="004D437B">
      <w:pPr>
        <w:pStyle w:val="Heading3"/>
        <w:rPr>
          <w:lang w:val="en-US"/>
        </w:rPr>
      </w:pPr>
      <w:bookmarkStart w:id="17" w:name="_Toc157415041"/>
      <w:r w:rsidRPr="001E33D5">
        <w:rPr>
          <w:lang w:val="en-US"/>
        </w:rPr>
        <w:t xml:space="preserve">Clone a bare </w:t>
      </w:r>
      <w:proofErr w:type="gramStart"/>
      <w:r w:rsidRPr="001E33D5">
        <w:rPr>
          <w:lang w:val="en-US"/>
        </w:rPr>
        <w:t>repository</w:t>
      </w:r>
      <w:bookmarkEnd w:id="17"/>
      <w:proofErr w:type="gramEnd"/>
    </w:p>
    <w:p w14:paraId="580D5406" w14:textId="77777777" w:rsidR="004D437B" w:rsidRDefault="004D437B" w:rsidP="004D437B">
      <w:pPr>
        <w:jc w:val="both"/>
        <w:rPr>
          <w:rStyle w:val="HTMLCode"/>
          <w:rFonts w:eastAsia="Calibri"/>
          <w:lang w:val="en-US"/>
        </w:rPr>
      </w:pPr>
    </w:p>
    <w:p w14:paraId="125D5601" w14:textId="77777777" w:rsidR="004D437B" w:rsidRPr="00C6063A" w:rsidRDefault="004D437B" w:rsidP="004D437B">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proofErr w:type="gramStart"/>
      <w:r w:rsidRPr="00C6063A">
        <w:rPr>
          <w:rStyle w:val="HTMLCode"/>
          <w:lang w:val="en-US"/>
        </w:rPr>
        <w:t xml:space="preserve"> ..</w:t>
      </w:r>
      <w:proofErr w:type="gramEnd"/>
    </w:p>
    <w:p w14:paraId="21B92674" w14:textId="77777777" w:rsidR="004D437B" w:rsidRPr="00C6063A" w:rsidRDefault="004D437B" w:rsidP="004D437B">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5704EB8F" w14:textId="77777777" w:rsidR="004D437B" w:rsidRPr="00C6063A" w:rsidRDefault="004D437B" w:rsidP="004D437B">
      <w:pPr>
        <w:pStyle w:val="HTMLPreformatted"/>
        <w:rPr>
          <w:lang w:val="en-US"/>
        </w:rPr>
      </w:pPr>
      <w:r w:rsidRPr="00C6063A">
        <w:rPr>
          <w:rStyle w:val="HTMLCode"/>
          <w:lang w:val="en-US"/>
        </w:rPr>
        <w:t xml:space="preserve">          Cloning into bare repository </w:t>
      </w:r>
      <w:r w:rsidRPr="00C6063A">
        <w:rPr>
          <w:rStyle w:val="s1"/>
          <w:lang w:val="en-US"/>
        </w:rPr>
        <w:t>'delta'</w:t>
      </w:r>
    </w:p>
    <w:p w14:paraId="72CDA85C" w14:textId="77777777" w:rsidR="004D437B" w:rsidRDefault="004D437B" w:rsidP="004D437B">
      <w:pPr>
        <w:jc w:val="both"/>
        <w:rPr>
          <w:rStyle w:val="HTMLCode"/>
          <w:rFonts w:eastAsia="Calibri"/>
          <w:lang w:val="en-US"/>
        </w:rPr>
      </w:pPr>
    </w:p>
    <w:p w14:paraId="56C0C256" w14:textId="77777777" w:rsidR="004D437B" w:rsidRDefault="004D437B" w:rsidP="004D437B">
      <w:pPr>
        <w:jc w:val="both"/>
        <w:rPr>
          <w:rStyle w:val="HTMLCode"/>
          <w:rFonts w:eastAsia="Calibri"/>
          <w:lang w:val="en-US"/>
        </w:rPr>
      </w:pPr>
      <w:r>
        <w:rPr>
          <w:noProof/>
          <w:lang w:eastAsia="fr-FR"/>
        </w:rPr>
        <w:drawing>
          <wp:inline distT="0" distB="0" distL="0" distR="0" wp14:anchorId="6B29FC5B" wp14:editId="44C31DF4">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3BEC5341" w14:textId="77777777" w:rsidR="004D437B" w:rsidRDefault="004D437B" w:rsidP="004D437B">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w:t>
      </w:r>
      <w:proofErr w:type="gramStart"/>
      <w:r w:rsidRPr="000065DB">
        <w:rPr>
          <w:lang w:val="en-US"/>
        </w:rPr>
        <w:t xml:space="preserve">the </w:t>
      </w:r>
      <w:r w:rsidRPr="000065DB">
        <w:rPr>
          <w:rStyle w:val="HTMLCode"/>
          <w:rFonts w:eastAsia="Calibri"/>
          <w:lang w:val="en-US"/>
        </w:rPr>
        <w:t>.git</w:t>
      </w:r>
      <w:proofErr w:type="gramEnd"/>
      <w:r w:rsidRPr="000065DB">
        <w:rPr>
          <w:lang w:val="en-US"/>
        </w:rPr>
        <w:t xml:space="preserve"> directory are stored in the root of the repository:</w:t>
      </w:r>
    </w:p>
    <w:p w14:paraId="7442C1AC" w14:textId="77777777" w:rsidR="004D437B" w:rsidRPr="000065DB" w:rsidRDefault="004D437B" w:rsidP="004D437B">
      <w:pPr>
        <w:pStyle w:val="Heading3"/>
        <w:rPr>
          <w:lang w:val="en-US"/>
        </w:rPr>
      </w:pPr>
      <w:bookmarkStart w:id="18" w:name="_Toc157415042"/>
      <w:r w:rsidRPr="000065DB">
        <w:rPr>
          <w:lang w:val="en-US"/>
        </w:rPr>
        <w:t xml:space="preserve">Push a branch to a bare </w:t>
      </w:r>
      <w:proofErr w:type="gramStart"/>
      <w:r w:rsidRPr="000065DB">
        <w:rPr>
          <w:lang w:val="en-US"/>
        </w:rPr>
        <w:t>repository</w:t>
      </w:r>
      <w:bookmarkEnd w:id="18"/>
      <w:proofErr w:type="gramEnd"/>
    </w:p>
    <w:p w14:paraId="400CD440" w14:textId="77777777" w:rsidR="004D437B" w:rsidRPr="000065DB" w:rsidRDefault="004D437B" w:rsidP="004D437B">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47378353" w14:textId="77777777" w:rsidR="004D437B" w:rsidRDefault="004D437B" w:rsidP="004D437B">
      <w:pPr>
        <w:pStyle w:val="HTMLPreformatted"/>
        <w:rPr>
          <w:rStyle w:val="HTMLCode"/>
          <w:lang w:val="en-US"/>
        </w:rPr>
      </w:pPr>
    </w:p>
    <w:p w14:paraId="37B5EC75" w14:textId="77777777" w:rsidR="004D437B" w:rsidRPr="000065DB" w:rsidRDefault="004D437B" w:rsidP="004D437B">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593D0E28" w14:textId="77777777" w:rsidR="004D437B" w:rsidRPr="000065DB" w:rsidRDefault="004D437B" w:rsidP="004D437B">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w:t>
      </w:r>
      <w:proofErr w:type="gramStart"/>
      <w:r w:rsidRPr="000065DB">
        <w:rPr>
          <w:rStyle w:val="HTMLCode"/>
          <w:lang w:val="en-US"/>
        </w:rPr>
        <w:t xml:space="preserve"> ..</w:t>
      </w:r>
      <w:proofErr w:type="gramEnd"/>
      <w:r w:rsidRPr="000065DB">
        <w:rPr>
          <w:rStyle w:val="HTMLCode"/>
          <w:lang w:val="en-US"/>
        </w:rPr>
        <w:t>/delta</w:t>
      </w:r>
    </w:p>
    <w:p w14:paraId="16550394" w14:textId="77777777" w:rsidR="004D437B" w:rsidRDefault="004D437B" w:rsidP="004D437B">
      <w:pPr>
        <w:jc w:val="both"/>
        <w:rPr>
          <w:rStyle w:val="HTMLCode"/>
          <w:rFonts w:eastAsia="Calibri"/>
          <w:lang w:val="en-US"/>
        </w:rPr>
      </w:pPr>
    </w:p>
    <w:p w14:paraId="5676FF95" w14:textId="77777777" w:rsidR="004D437B" w:rsidRDefault="004D437B" w:rsidP="004D437B">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2E37E786" w14:textId="77777777" w:rsidR="004D437B" w:rsidRPr="000065DB" w:rsidRDefault="004D437B" w:rsidP="004D437B">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31B9C4D7" w14:textId="77777777" w:rsidR="004D437B" w:rsidRPr="000065DB" w:rsidRDefault="004D437B" w:rsidP="004D437B">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 xml:space="preserve">git add </w:t>
      </w:r>
      <w:proofErr w:type="gramStart"/>
      <w:r w:rsidRPr="000065DB">
        <w:rPr>
          <w:rStyle w:val="HTMLCode"/>
          <w:lang w:val="en-US"/>
        </w:rPr>
        <w:t>data/number.txt</w:t>
      </w:r>
      <w:proofErr w:type="gramEnd"/>
    </w:p>
    <w:p w14:paraId="3EC138AF" w14:textId="77777777" w:rsidR="004D437B" w:rsidRDefault="004D437B" w:rsidP="004D437B">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15A85D7B" w14:textId="77777777" w:rsidR="004D437B" w:rsidRDefault="004D437B" w:rsidP="004D437B">
      <w:pPr>
        <w:jc w:val="both"/>
        <w:rPr>
          <w:rStyle w:val="HTMLCode"/>
          <w:rFonts w:eastAsia="Calibri"/>
          <w:lang w:val="en-US"/>
        </w:rPr>
      </w:pPr>
    </w:p>
    <w:p w14:paraId="7716EB3B" w14:textId="77777777" w:rsidR="004D437B" w:rsidRDefault="004D437B" w:rsidP="004D437B">
      <w:pPr>
        <w:jc w:val="both"/>
      </w:pPr>
      <w:r>
        <w:rPr>
          <w:noProof/>
          <w:lang w:eastAsia="fr-FR"/>
        </w:rPr>
        <w:lastRenderedPageBreak/>
        <w:drawing>
          <wp:inline distT="0" distB="0" distL="0" distR="0" wp14:anchorId="0C60ECE4" wp14:editId="7D6C92BC">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54B3570" w14:textId="77777777" w:rsidR="004D437B" w:rsidRPr="001E33D5" w:rsidRDefault="004D437B" w:rsidP="004D437B">
      <w:pPr>
        <w:pStyle w:val="HTMLPreformatted"/>
        <w:rPr>
          <w:lang w:val="en-US"/>
        </w:rPr>
      </w:pPr>
      <w:r w:rsidRPr="001E33D5">
        <w:rPr>
          <w:rStyle w:val="HTMLCode"/>
          <w:lang w:val="en-US"/>
        </w:rPr>
        <w:t xml:space="preserve">git push delta </w:t>
      </w:r>
      <w:proofErr w:type="gramStart"/>
      <w:r w:rsidRPr="001E33D5">
        <w:rPr>
          <w:rStyle w:val="HTMLCode"/>
          <w:lang w:val="en-US"/>
        </w:rPr>
        <w:t>master</w:t>
      </w:r>
      <w:proofErr w:type="gramEnd"/>
    </w:p>
    <w:p w14:paraId="714DDF07" w14:textId="77777777" w:rsidR="004D437B" w:rsidRDefault="004D437B" w:rsidP="004D437B">
      <w:pPr>
        <w:jc w:val="both"/>
        <w:rPr>
          <w:rStyle w:val="HTMLCode"/>
          <w:rFonts w:eastAsia="Calibri"/>
          <w:lang w:val="en-US"/>
        </w:rPr>
      </w:pPr>
    </w:p>
    <w:p w14:paraId="53720B79" w14:textId="77777777" w:rsidR="004D437B" w:rsidRPr="000065DB" w:rsidRDefault="004D437B" w:rsidP="004D437B">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592F0B94" w14:textId="77777777" w:rsidR="004D437B" w:rsidRPr="000065DB" w:rsidRDefault="004D437B" w:rsidP="004D437B">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gramStart"/>
      <w:r w:rsidRPr="000065DB">
        <w:rPr>
          <w:rStyle w:val="HTMLCode"/>
          <w:lang w:val="en-US"/>
        </w:rPr>
        <w:t>/.git</w:t>
      </w:r>
      <w:proofErr w:type="gram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14:paraId="7CDC18CF" w14:textId="77777777" w:rsidR="004D437B" w:rsidRPr="000065DB" w:rsidRDefault="004D437B" w:rsidP="004D437B">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w:t>
      </w:r>
      <w:proofErr w:type="gramStart"/>
      <w:r w:rsidRPr="000065DB">
        <w:rPr>
          <w:lang w:val="en-US"/>
        </w:rPr>
        <w:t>commit</w:t>
      </w:r>
      <w:proofErr w:type="gramEnd"/>
      <w:r w:rsidRPr="000065DB">
        <w:rPr>
          <w:lang w:val="en-US"/>
        </w:rPr>
        <w:t>.</w:t>
      </w:r>
    </w:p>
    <w:p w14:paraId="22B0BA8E" w14:textId="77777777" w:rsidR="004D437B" w:rsidRPr="000065DB" w:rsidRDefault="004D437B" w:rsidP="004D437B">
      <w:pPr>
        <w:pStyle w:val="NormalWeb"/>
        <w:rPr>
          <w:lang w:val="en-US"/>
        </w:rPr>
      </w:pPr>
      <w:r w:rsidRPr="000065DB">
        <w:rPr>
          <w:lang w:val="en-US"/>
        </w:rPr>
        <w:t xml:space="preserve">Third, </w:t>
      </w:r>
      <w:r w:rsidRPr="000065DB">
        <w:rPr>
          <w:rStyle w:val="HTMLCode"/>
          <w:lang w:val="en-US"/>
        </w:rPr>
        <w:t>alpha</w:t>
      </w:r>
      <w:proofErr w:type="gramStart"/>
      <w:r w:rsidRPr="000065DB">
        <w:rPr>
          <w:rStyle w:val="HTMLCode"/>
          <w:lang w:val="en-US"/>
        </w:rPr>
        <w:t>/.git</w:t>
      </w:r>
      <w:proofErr w:type="gram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70F1AF14" w14:textId="77777777" w:rsidR="004D437B" w:rsidRDefault="004D437B" w:rsidP="004D437B">
      <w:pPr>
        <w:jc w:val="both"/>
      </w:pPr>
      <w:r>
        <w:rPr>
          <w:noProof/>
          <w:lang w:eastAsia="fr-FR"/>
        </w:rPr>
        <w:drawing>
          <wp:inline distT="0" distB="0" distL="0" distR="0" wp14:anchorId="49462112" wp14:editId="226F833C">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02D675C6" w14:textId="77777777" w:rsidR="004D437B" w:rsidRDefault="004D437B" w:rsidP="004D437B">
      <w:pPr>
        <w:pBdr>
          <w:bottom w:val="double" w:sz="6" w:space="1" w:color="auto"/>
        </w:pBdr>
      </w:pPr>
    </w:p>
    <w:p w14:paraId="7870E8CB" w14:textId="77777777" w:rsidR="004D437B" w:rsidRPr="00981A85" w:rsidRDefault="004D437B" w:rsidP="004D437B">
      <w:pPr>
        <w:spacing w:after="0" w:line="240" w:lineRule="auto"/>
        <w:jc w:val="both"/>
        <w:rPr>
          <w:rFonts w:ascii="Times New Roman" w:hAnsi="Times New Roman"/>
          <w:sz w:val="24"/>
          <w:szCs w:val="24"/>
          <w:lang w:val="en-US"/>
        </w:rPr>
      </w:pPr>
    </w:p>
    <w:p w14:paraId="1E9FB8F9" w14:textId="77777777" w:rsidR="004D437B" w:rsidRPr="00981A85" w:rsidRDefault="004D437B" w:rsidP="004D437B">
      <w:pPr>
        <w:keepNext/>
        <w:spacing w:before="240" w:after="60" w:line="240" w:lineRule="auto"/>
        <w:jc w:val="both"/>
        <w:outlineLvl w:val="1"/>
        <w:rPr>
          <w:rFonts w:ascii="Cambria" w:eastAsia="Times New Roman" w:hAnsi="Cambria"/>
          <w:b/>
          <w:bCs/>
          <w:i/>
          <w:iCs/>
          <w:sz w:val="28"/>
          <w:szCs w:val="28"/>
          <w:lang w:val="en-US"/>
        </w:rPr>
      </w:pPr>
      <w:bookmarkStart w:id="19" w:name="_Toc157415043"/>
      <w:r w:rsidRPr="00981A85">
        <w:rPr>
          <w:rFonts w:ascii="Cambria" w:eastAsia="Times New Roman" w:hAnsi="Cambria"/>
          <w:b/>
          <w:bCs/>
          <w:i/>
          <w:iCs/>
          <w:sz w:val="28"/>
          <w:szCs w:val="28"/>
          <w:lang w:val="en-US"/>
        </w:rPr>
        <w:t>Git Object Types</w:t>
      </w:r>
      <w:bookmarkEnd w:id="19"/>
    </w:p>
    <w:p w14:paraId="7087F15C" w14:textId="77777777" w:rsidR="004D437B" w:rsidRPr="00981A85" w:rsidRDefault="004D437B" w:rsidP="004D437B">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2A434C83" w14:textId="77777777" w:rsidR="004D437B" w:rsidRPr="00981A85" w:rsidRDefault="004D437B" w:rsidP="004D437B">
      <w:pPr>
        <w:spacing w:after="0" w:line="240" w:lineRule="auto"/>
        <w:rPr>
          <w:rFonts w:ascii="Times New Roman" w:hAnsi="Times New Roman"/>
          <w:lang w:val="en-US"/>
        </w:rPr>
      </w:pPr>
    </w:p>
    <w:p w14:paraId="72DAFB41" w14:textId="77777777" w:rsidR="004D437B" w:rsidRPr="00981A85" w:rsidRDefault="004D437B" w:rsidP="004D437B">
      <w:pPr>
        <w:spacing w:after="0" w:line="240" w:lineRule="auto"/>
        <w:rPr>
          <w:rFonts w:ascii="Times New Roman" w:hAnsi="Times New Roman"/>
          <w:lang w:val="en-US"/>
        </w:rPr>
      </w:pPr>
    </w:p>
    <w:p w14:paraId="55E5D942" w14:textId="77777777" w:rsidR="004D437B" w:rsidRPr="00981A85" w:rsidRDefault="004D437B" w:rsidP="004D437B">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6DCCA180" w14:textId="77777777" w:rsidR="004D437B" w:rsidRPr="00981A85" w:rsidRDefault="004D437B" w:rsidP="004D437B">
      <w:pPr>
        <w:spacing w:after="0" w:line="240" w:lineRule="auto"/>
        <w:rPr>
          <w:rFonts w:ascii="Times New Roman" w:hAnsi="Times New Roman"/>
          <w:lang w:val="en-US"/>
        </w:rPr>
      </w:pPr>
    </w:p>
    <w:p w14:paraId="5E5C9440" w14:textId="77777777" w:rsidR="004D437B" w:rsidRPr="00981A85" w:rsidRDefault="004D437B" w:rsidP="004D437B">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20B032B2" w14:textId="77777777" w:rsidR="004D437B" w:rsidRPr="00981A85" w:rsidRDefault="004D437B" w:rsidP="004D437B">
      <w:pPr>
        <w:spacing w:after="0" w:line="240" w:lineRule="auto"/>
        <w:rPr>
          <w:rFonts w:ascii="Times New Roman" w:hAnsi="Times New Roman" w:cs="Bryant Pro Regular"/>
          <w:color w:val="000000"/>
          <w:lang w:val="en-US"/>
        </w:rPr>
      </w:pPr>
    </w:p>
    <w:p w14:paraId="2295892B" w14:textId="77777777" w:rsidR="004D437B" w:rsidRPr="00981A85" w:rsidRDefault="004D437B" w:rsidP="004D437B">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5DBBFA6E" w14:textId="77777777" w:rsidR="004D437B" w:rsidRPr="00981A85" w:rsidRDefault="004D437B" w:rsidP="004D437B">
      <w:pPr>
        <w:spacing w:after="0" w:line="240" w:lineRule="auto"/>
        <w:rPr>
          <w:rFonts w:ascii="Times New Roman" w:hAnsi="Times New Roman"/>
          <w:lang w:val="en-US"/>
        </w:rPr>
      </w:pPr>
    </w:p>
    <w:p w14:paraId="0F833690" w14:textId="77777777" w:rsidR="004D437B" w:rsidRPr="00981A85" w:rsidRDefault="004D437B" w:rsidP="004D437B">
      <w:pPr>
        <w:spacing w:after="0" w:line="240" w:lineRule="auto"/>
        <w:jc w:val="both"/>
        <w:rPr>
          <w:rFonts w:ascii="Times New Roman" w:hAnsi="Times New Roman"/>
          <w:lang w:val="en-US"/>
        </w:rPr>
      </w:pPr>
    </w:p>
    <w:p w14:paraId="37D0FBAB" w14:textId="77777777" w:rsidR="004D437B" w:rsidRPr="00981A85" w:rsidRDefault="004D437B" w:rsidP="004D437B">
      <w:pPr>
        <w:spacing w:after="0" w:line="240" w:lineRule="auto"/>
        <w:jc w:val="center"/>
        <w:rPr>
          <w:rFonts w:ascii="Times New Roman" w:hAnsi="Times New Roman"/>
          <w:lang w:val="en-US"/>
        </w:rPr>
      </w:pPr>
    </w:p>
    <w:p w14:paraId="6753A24A" w14:textId="77777777" w:rsidR="004D437B" w:rsidRPr="00981A85" w:rsidRDefault="004D437B" w:rsidP="004D437B">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20" w:name="_Toc157415044"/>
      <w:r w:rsidRPr="00981A85">
        <w:rPr>
          <w:rFonts w:ascii="Times New Roman" w:eastAsia="Times New Roman" w:hAnsi="Times New Roman"/>
          <w:b/>
          <w:bCs/>
          <w:sz w:val="27"/>
          <w:szCs w:val="27"/>
          <w:lang w:val="en-US" w:eastAsia="fr-FR"/>
        </w:rPr>
        <w:t>The Commit</w:t>
      </w:r>
      <w:bookmarkEnd w:id="20"/>
    </w:p>
    <w:p w14:paraId="0E85E28D" w14:textId="77777777" w:rsidR="004D437B" w:rsidRPr="00981A85" w:rsidRDefault="004D437B" w:rsidP="004D437B">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message</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415103C1" w14:textId="77777777" w:rsidR="004D437B" w:rsidRPr="00981A85" w:rsidRDefault="004D437B" w:rsidP="004D437B">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5C09D65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007159B3" w14:textId="77777777" w:rsidR="004D437B" w:rsidRPr="00981A85" w:rsidRDefault="004D437B" w:rsidP="004D437B">
      <w:pPr>
        <w:spacing w:after="0" w:line="240" w:lineRule="auto"/>
        <w:jc w:val="both"/>
        <w:rPr>
          <w:rFonts w:ascii="Times New Roman" w:hAnsi="Times New Roman"/>
          <w:sz w:val="24"/>
          <w:szCs w:val="24"/>
          <w:lang w:val="en-US"/>
        </w:rPr>
      </w:pPr>
    </w:p>
    <w:p w14:paraId="178AC614" w14:textId="77777777" w:rsidR="004D437B" w:rsidRPr="00981A85" w:rsidRDefault="004D437B" w:rsidP="004D437B">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654E0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5pt;height:182.55pt" o:ole="">
            <v:imagedata r:id="rId26" o:title=""/>
          </v:shape>
          <o:OLEObject Type="Embed" ProgID="Visio.Drawing.11" ShapeID="_x0000_i1025" DrawAspect="Content" ObjectID="_1768049410" r:id="rId27"/>
        </w:object>
      </w:r>
    </w:p>
    <w:p w14:paraId="41DD9A86"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6D7DE0EE" w14:textId="77777777" w:rsidR="004D437B" w:rsidRPr="00981A85" w:rsidRDefault="004D437B" w:rsidP="004D437B">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112AEF51"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372BBCC9" w14:textId="77777777" w:rsidR="004D437B" w:rsidRPr="00981A85" w:rsidRDefault="004D437B" w:rsidP="004D437B">
      <w:pPr>
        <w:spacing w:after="0" w:line="240" w:lineRule="auto"/>
        <w:jc w:val="both"/>
        <w:rPr>
          <w:rFonts w:ascii="Times New Roman" w:hAnsi="Times New Roman"/>
          <w:sz w:val="24"/>
          <w:szCs w:val="24"/>
          <w:lang w:val="en-US"/>
        </w:rPr>
      </w:pPr>
    </w:p>
    <w:p w14:paraId="23F63400" w14:textId="77777777" w:rsidR="004D437B" w:rsidRPr="00981A85" w:rsidRDefault="004D437B" w:rsidP="004D437B">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7DA37561">
          <v:shape id="_x0000_i1026" type="#_x0000_t75" style="width:453.3pt;height:309.3pt" o:ole="">
            <v:imagedata r:id="rId28" o:title=""/>
          </v:shape>
          <o:OLEObject Type="Embed" ProgID="Visio.Drawing.11" ShapeID="_x0000_i1026" DrawAspect="Content" ObjectID="_1768049411" r:id="rId29"/>
        </w:object>
      </w:r>
    </w:p>
    <w:p w14:paraId="3735BAB1" w14:textId="77777777" w:rsidR="004D437B" w:rsidRPr="00981A85" w:rsidRDefault="004D437B" w:rsidP="004D437B">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2347F836"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1B09F647" w14:textId="77777777" w:rsidR="004D437B" w:rsidRPr="00981A85" w:rsidRDefault="004D437B" w:rsidP="004D437B">
      <w:pPr>
        <w:spacing w:after="0" w:line="240" w:lineRule="auto"/>
        <w:jc w:val="both"/>
        <w:rPr>
          <w:rFonts w:ascii="Times New Roman" w:hAnsi="Times New Roman"/>
          <w:sz w:val="24"/>
          <w:szCs w:val="24"/>
          <w:lang w:val="en-US"/>
        </w:rPr>
      </w:pPr>
    </w:p>
    <w:p w14:paraId="6839C04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0A9276B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2FE19EFA"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7D9CBBC0"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00DBBA4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885DD49" w14:textId="77777777" w:rsidR="004D437B" w:rsidRPr="00981A85" w:rsidRDefault="004D437B" w:rsidP="004D437B">
      <w:pPr>
        <w:spacing w:after="0" w:line="240" w:lineRule="auto"/>
        <w:jc w:val="both"/>
        <w:rPr>
          <w:rFonts w:ascii="Times New Roman" w:hAnsi="Times New Roman"/>
          <w:sz w:val="24"/>
          <w:szCs w:val="24"/>
          <w:lang w:val="en-US"/>
        </w:rPr>
      </w:pPr>
    </w:p>
    <w:p w14:paraId="1286E26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BA9820B" w14:textId="77777777" w:rsidR="004D437B" w:rsidRPr="00981A85" w:rsidRDefault="004D437B" w:rsidP="004D437B">
      <w:pPr>
        <w:keepNext/>
        <w:spacing w:before="240" w:after="60" w:line="240" w:lineRule="auto"/>
        <w:jc w:val="both"/>
        <w:outlineLvl w:val="1"/>
        <w:rPr>
          <w:rFonts w:ascii="Cambria" w:eastAsia="Times New Roman" w:hAnsi="Cambria"/>
          <w:b/>
          <w:bCs/>
          <w:i/>
          <w:iCs/>
          <w:sz w:val="28"/>
          <w:szCs w:val="28"/>
          <w:lang w:val="en-US"/>
        </w:rPr>
      </w:pPr>
      <w:bookmarkStart w:id="21" w:name="_Toc157415045"/>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1"/>
      <w:proofErr w:type="spellEnd"/>
    </w:p>
    <w:p w14:paraId="10EECDA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3454662C" w14:textId="77777777" w:rsidR="004D437B" w:rsidRPr="00981A85" w:rsidRDefault="004D437B" w:rsidP="004D437B">
      <w:pPr>
        <w:numPr>
          <w:ilvl w:val="0"/>
          <w:numId w:val="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24E06C0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09DB577" w14:textId="77777777" w:rsidR="004D437B" w:rsidRPr="00981A85" w:rsidRDefault="004D437B" w:rsidP="004D437B">
      <w:pPr>
        <w:numPr>
          <w:ilvl w:val="0"/>
          <w:numId w:val="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4D477D6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4AA2DD31" w14:textId="77777777" w:rsidR="004D437B" w:rsidRPr="00981A85" w:rsidRDefault="004D437B" w:rsidP="004D437B">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650C758B"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2A06400C"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CD3CB13" w14:textId="77777777" w:rsidR="004D437B" w:rsidRPr="00981A85" w:rsidRDefault="004D437B" w:rsidP="004D437B">
      <w:pPr>
        <w:numPr>
          <w:ilvl w:val="0"/>
          <w:numId w:val="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74227303"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68A3357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8482945" w14:textId="77777777" w:rsidR="004D437B" w:rsidRPr="00981A85" w:rsidRDefault="004D437B" w:rsidP="004D437B">
      <w:pPr>
        <w:numPr>
          <w:ilvl w:val="0"/>
          <w:numId w:val="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636417A0"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11EB53F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0C018B85"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32521DCC"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134DE298"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2DFA9FA3"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02CAEF75"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3E511AAB"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4878F0AF"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62B63CE5" w14:textId="77777777" w:rsidR="004D437B" w:rsidRPr="00981A85" w:rsidRDefault="004D437B" w:rsidP="004D437B">
      <w:pPr>
        <w:numPr>
          <w:ilvl w:val="0"/>
          <w:numId w:val="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044AF66F" w14:textId="77777777" w:rsidR="004D437B" w:rsidRPr="00981A85" w:rsidRDefault="004D437B" w:rsidP="004D437B">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4ADCC09D"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11D61B08" w14:textId="77777777" w:rsidR="004D437B" w:rsidRPr="00981A85" w:rsidRDefault="004D437B" w:rsidP="004D437B">
      <w:pPr>
        <w:spacing w:after="0" w:line="240" w:lineRule="auto"/>
        <w:jc w:val="both"/>
        <w:rPr>
          <w:rFonts w:ascii="Times New Roman" w:hAnsi="Times New Roman"/>
          <w:sz w:val="24"/>
          <w:szCs w:val="24"/>
          <w:lang w:val="en-US"/>
        </w:rPr>
      </w:pPr>
    </w:p>
    <w:p w14:paraId="5DD7CD22"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02DB00C7">
          <v:shape id="_x0000_i1027" type="#_x0000_t75" style="width:453.3pt;height:208.4pt" o:ole="">
            <v:imagedata r:id="rId30" o:title=""/>
          </v:shape>
          <o:OLEObject Type="Embed" ProgID="Visio.Drawing.11" ShapeID="_x0000_i1027" DrawAspect="Content" ObjectID="_1768049412" r:id="rId31"/>
        </w:object>
      </w:r>
    </w:p>
    <w:p w14:paraId="3AE57947" w14:textId="77777777" w:rsidR="004D437B" w:rsidRPr="00981A85" w:rsidRDefault="004D437B" w:rsidP="004D437B">
      <w:pPr>
        <w:spacing w:after="0" w:line="240" w:lineRule="auto"/>
        <w:jc w:val="both"/>
        <w:rPr>
          <w:rFonts w:ascii="Times New Roman" w:hAnsi="Times New Roman"/>
          <w:sz w:val="24"/>
          <w:szCs w:val="24"/>
          <w:lang w:val="en-US"/>
        </w:rPr>
      </w:pPr>
    </w:p>
    <w:p w14:paraId="106A702A"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5E5DA6CA"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49D481AD"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787FB212" w14:textId="77777777" w:rsidR="004D437B" w:rsidRPr="00981A85" w:rsidRDefault="004D437B" w:rsidP="004D437B">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55DF4FC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3046D37"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0BDED4B7" w14:textId="77777777" w:rsidR="004D437B" w:rsidRPr="00981A85" w:rsidRDefault="004D437B" w:rsidP="004D437B">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E931C29" w14:textId="77777777" w:rsidR="004D437B" w:rsidRPr="00981A85" w:rsidRDefault="004D437B" w:rsidP="004D437B">
      <w:pPr>
        <w:spacing w:after="0" w:line="240" w:lineRule="auto"/>
        <w:jc w:val="both"/>
        <w:rPr>
          <w:rFonts w:ascii="Times New Roman" w:hAnsi="Times New Roman"/>
          <w:sz w:val="24"/>
          <w:szCs w:val="24"/>
          <w:lang w:val="en-US"/>
        </w:rPr>
      </w:pPr>
    </w:p>
    <w:p w14:paraId="6CAC4D20"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2917A4C2" w14:textId="77777777" w:rsidR="004D437B" w:rsidRPr="00981A85" w:rsidRDefault="004D437B" w:rsidP="004D437B">
      <w:pPr>
        <w:spacing w:after="0" w:line="240" w:lineRule="auto"/>
        <w:jc w:val="both"/>
        <w:rPr>
          <w:rFonts w:ascii="Times New Roman" w:hAnsi="Times New Roman"/>
          <w:sz w:val="24"/>
          <w:szCs w:val="24"/>
          <w:lang w:val="en-US"/>
        </w:rPr>
      </w:pPr>
    </w:p>
    <w:p w14:paraId="0B18821E"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464471FE" w14:textId="77777777" w:rsidR="004D437B" w:rsidRPr="00981A85" w:rsidRDefault="004D437B" w:rsidP="004D437B">
      <w:pPr>
        <w:spacing w:after="0" w:line="240" w:lineRule="auto"/>
        <w:jc w:val="both"/>
        <w:rPr>
          <w:rFonts w:ascii="Times New Roman" w:hAnsi="Times New Roman"/>
          <w:sz w:val="24"/>
          <w:szCs w:val="24"/>
          <w:lang w:val="en-US"/>
        </w:rPr>
      </w:pPr>
    </w:p>
    <w:p w14:paraId="4AD606D9" w14:textId="77777777" w:rsidR="004D437B" w:rsidRPr="00981A85" w:rsidRDefault="004D437B" w:rsidP="004D437B">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0FD18A0D" w14:textId="77777777" w:rsidR="004D437B" w:rsidRPr="00981A85" w:rsidRDefault="004D437B" w:rsidP="004D437B">
      <w:pPr>
        <w:spacing w:after="0" w:line="240" w:lineRule="auto"/>
        <w:jc w:val="both"/>
        <w:rPr>
          <w:rFonts w:ascii="Times New Roman" w:hAnsi="Times New Roman"/>
          <w:sz w:val="24"/>
          <w:szCs w:val="24"/>
          <w:lang w:val="en-US"/>
        </w:rPr>
      </w:pPr>
    </w:p>
    <w:p w14:paraId="74A9D8AE"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32EA81C0"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69806403"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7D89A8F1"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25232E4C"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51B3E01E"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7CA9B5D0"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15B0E161"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3DC3009C"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7CFB2740"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p>
    <w:p w14:paraId="4A1DC680"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7354E6E7" w14:textId="77777777" w:rsidR="004D437B" w:rsidRPr="00981A85" w:rsidRDefault="004D437B" w:rsidP="004D437B">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1B2B13EC"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5EA7FCB4"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6D967987" w14:textId="77777777" w:rsidR="004D437B" w:rsidRPr="00981A85" w:rsidRDefault="004D437B" w:rsidP="004D437B">
      <w:pPr>
        <w:numPr>
          <w:ilvl w:val="0"/>
          <w:numId w:val="5"/>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40C11EB6" w14:textId="77777777" w:rsidR="004D437B" w:rsidRPr="00981A85" w:rsidRDefault="004D437B" w:rsidP="004D437B">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4BC410E5" w14:textId="77777777" w:rsidR="004D437B" w:rsidRPr="00981A85" w:rsidRDefault="004D437B" w:rsidP="004D437B">
      <w:pPr>
        <w:spacing w:after="0" w:line="240" w:lineRule="auto"/>
        <w:jc w:val="both"/>
        <w:rPr>
          <w:rFonts w:ascii="Times New Roman" w:hAnsi="Times New Roman"/>
          <w:sz w:val="24"/>
          <w:szCs w:val="24"/>
          <w:lang w:val="en-US"/>
        </w:rPr>
      </w:pPr>
    </w:p>
    <w:p w14:paraId="3BC906CB" w14:textId="77777777" w:rsidR="004D437B" w:rsidRPr="00981A85" w:rsidRDefault="004D437B" w:rsidP="004D437B">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bookmarkStart w:id="22" w:name="_Toc157415046"/>
      <w:r w:rsidRPr="00981A85">
        <w:rPr>
          <w:rFonts w:ascii="Times New Roman" w:eastAsia="Times New Roman" w:hAnsi="Times New Roman"/>
          <w:b/>
          <w:bCs/>
          <w:sz w:val="27"/>
          <w:szCs w:val="27"/>
          <w:lang w:val="en-US" w:eastAsia="fr-FR"/>
        </w:rPr>
        <w:t>Working directory</w:t>
      </w:r>
      <w:bookmarkEnd w:id="22"/>
    </w:p>
    <w:p w14:paraId="2A167F47" w14:textId="77777777" w:rsidR="004D437B" w:rsidRPr="00981A85" w:rsidRDefault="004D437B" w:rsidP="004D437B">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3C1D7EFD" w14:textId="77777777" w:rsidR="004D437B" w:rsidRPr="00981A85" w:rsidRDefault="004D437B" w:rsidP="004D437B">
      <w:pPr>
        <w:spacing w:after="0" w:line="240" w:lineRule="auto"/>
        <w:jc w:val="both"/>
        <w:rPr>
          <w:rFonts w:ascii="Times New Roman" w:hAnsi="Times New Roman"/>
          <w:sz w:val="24"/>
          <w:szCs w:val="24"/>
          <w:lang w:val="en-US"/>
        </w:rPr>
      </w:pPr>
    </w:p>
    <w:p w14:paraId="529D9297" w14:textId="77777777" w:rsidR="004D437B" w:rsidRPr="00981A85" w:rsidRDefault="004D437B" w:rsidP="004D437B">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020D8D2A" w14:textId="77777777" w:rsidR="004D437B" w:rsidRPr="00981A85" w:rsidRDefault="004D437B" w:rsidP="004D437B">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5CED43B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154BE44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1B8160FF" w14:textId="77777777" w:rsidR="004D437B" w:rsidRPr="00981A85" w:rsidRDefault="004D437B" w:rsidP="004D437B">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4D72CB03"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47E30AA8" w14:textId="77777777" w:rsidR="004D437B" w:rsidRPr="00981A85" w:rsidRDefault="004D437B" w:rsidP="004D437B">
      <w:pPr>
        <w:spacing w:after="0" w:line="240" w:lineRule="auto"/>
        <w:jc w:val="both"/>
        <w:rPr>
          <w:rFonts w:ascii="Times New Roman" w:hAnsi="Times New Roman" w:cs="Bryant Pro Regular"/>
          <w:color w:val="000000"/>
          <w:lang w:val="en-US"/>
        </w:rPr>
      </w:pPr>
    </w:p>
    <w:p w14:paraId="6C1C9D54" w14:textId="77777777" w:rsidR="004D437B" w:rsidRPr="006F62A4" w:rsidRDefault="004D437B" w:rsidP="004D437B">
      <w:pPr>
        <w:pStyle w:val="NoSpacing"/>
      </w:pPr>
    </w:p>
    <w:p w14:paraId="29B62158" w14:textId="77777777" w:rsidR="00A12182" w:rsidRPr="004D437B" w:rsidRDefault="00A12182">
      <w:pPr>
        <w:rPr>
          <w:lang w:val="en-US"/>
        </w:rPr>
      </w:pPr>
    </w:p>
    <w:sectPr w:rsidR="00A12182" w:rsidRPr="004D437B" w:rsidSect="000B776C">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63157818">
    <w:abstractNumId w:val="1"/>
  </w:num>
  <w:num w:numId="2" w16cid:durableId="413480141">
    <w:abstractNumId w:val="2"/>
  </w:num>
  <w:num w:numId="3" w16cid:durableId="229077054">
    <w:abstractNumId w:val="4"/>
  </w:num>
  <w:num w:numId="4" w16cid:durableId="1664432154">
    <w:abstractNumId w:val="0"/>
  </w:num>
  <w:num w:numId="5" w16cid:durableId="178523005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437B"/>
    <w:rsid w:val="000B776C"/>
    <w:rsid w:val="004D437B"/>
    <w:rsid w:val="009F5E92"/>
    <w:rsid w:val="00A12182"/>
    <w:rsid w:val="00E23FDB"/>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FD0E1"/>
  <w15:chartTrackingRefBased/>
  <w15:docId w15:val="{09230B6B-DA35-4CCE-9C20-9BC0F04B5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437B"/>
    <w:pPr>
      <w:spacing w:after="200" w:line="276" w:lineRule="auto"/>
    </w:pPr>
    <w:rPr>
      <w:rFonts w:ascii="Calibri" w:eastAsia="Calibri" w:hAnsi="Calibri" w:cs="Times New Roman"/>
      <w:kern w:val="0"/>
      <w14:ligatures w14:val="none"/>
    </w:rPr>
  </w:style>
  <w:style w:type="paragraph" w:styleId="Heading2">
    <w:name w:val="heading 2"/>
    <w:basedOn w:val="Normal"/>
    <w:link w:val="Heading2Char"/>
    <w:uiPriority w:val="9"/>
    <w:qFormat/>
    <w:rsid w:val="004D437B"/>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D437B"/>
    <w:pPr>
      <w:spacing w:before="100" w:beforeAutospacing="1" w:after="100" w:afterAutospacing="1" w:line="240" w:lineRule="auto"/>
      <w:outlineLvl w:val="2"/>
    </w:pPr>
    <w:rPr>
      <w:rFonts w:ascii="Times New Roman" w:eastAsia="Times New Roman" w:hAnsi="Times New Roman"/>
      <w:b/>
      <w:bCs/>
      <w:sz w:val="27"/>
      <w:szCs w:val="27"/>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D437B"/>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D437B"/>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D437B"/>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D437B"/>
    <w:rPr>
      <w:rFonts w:ascii="Times New Roman" w:eastAsia="Calibri" w:hAnsi="Times New Roman" w:cs="Times New Roman"/>
      <w:kern w:val="0"/>
      <w:sz w:val="24"/>
      <w:szCs w:val="24"/>
      <w:lang w:val="en-US" w:eastAsia="fr-FR"/>
      <w14:ligatures w14:val="none"/>
    </w:rPr>
  </w:style>
  <w:style w:type="character" w:styleId="Hyperlink">
    <w:name w:val="Hyperlink"/>
    <w:uiPriority w:val="99"/>
    <w:unhideWhenUsed/>
    <w:rsid w:val="004D437B"/>
    <w:rPr>
      <w:color w:val="0000FF"/>
      <w:u w:val="single"/>
    </w:rPr>
  </w:style>
  <w:style w:type="paragraph" w:styleId="ListParagraph">
    <w:name w:val="List Paragraph"/>
    <w:basedOn w:val="Normal"/>
    <w:uiPriority w:val="34"/>
    <w:qFormat/>
    <w:rsid w:val="004D437B"/>
    <w:pPr>
      <w:spacing w:after="160" w:line="259" w:lineRule="auto"/>
      <w:ind w:left="720"/>
      <w:contextualSpacing/>
    </w:pPr>
    <w:rPr>
      <w:rFonts w:asciiTheme="minorHAnsi" w:eastAsiaTheme="minorHAnsi" w:hAnsiTheme="minorHAnsi" w:cstheme="minorBidi"/>
    </w:rPr>
  </w:style>
  <w:style w:type="paragraph" w:styleId="NormalWeb">
    <w:name w:val="Normal (Web)"/>
    <w:basedOn w:val="Normal"/>
    <w:uiPriority w:val="99"/>
    <w:unhideWhenUsed/>
    <w:rsid w:val="004D437B"/>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D437B"/>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D43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D437B"/>
    <w:rPr>
      <w:rFonts w:ascii="Courier New" w:eastAsia="Times New Roman" w:hAnsi="Courier New" w:cs="Courier New"/>
      <w:kern w:val="0"/>
      <w:sz w:val="20"/>
      <w:szCs w:val="20"/>
      <w:lang w:eastAsia="fr-FR"/>
      <w14:ligatures w14:val="none"/>
    </w:rPr>
  </w:style>
  <w:style w:type="character" w:customStyle="1" w:styleId="nv">
    <w:name w:val="nv"/>
    <w:rsid w:val="004D437B"/>
  </w:style>
  <w:style w:type="character" w:customStyle="1" w:styleId="s1">
    <w:name w:val="s1"/>
    <w:rsid w:val="004D437B"/>
  </w:style>
  <w:style w:type="character" w:customStyle="1" w:styleId="nb">
    <w:name w:val="nb"/>
    <w:rsid w:val="004D437B"/>
  </w:style>
  <w:style w:type="paragraph" w:customStyle="1" w:styleId="StyleCode">
    <w:name w:val="Style Code"/>
    <w:basedOn w:val="Normal"/>
    <w:link w:val="StyleCodeCar"/>
    <w:qFormat/>
    <w:rsid w:val="00E23FDB"/>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E23FDB"/>
    <w:rPr>
      <w:rFonts w:ascii="Courier" w:eastAsia="Times New Roman" w:hAnsi="Courier" w:cs="SabonLTStd-Roman"/>
      <w:kern w:val="0"/>
      <w:sz w:val="20"/>
      <w:szCs w:val="20"/>
      <w:shd w:val="clear" w:color="auto" w:fill="E6E6E6"/>
      <w:lang w:val="en-US" w:bidi="he-IL"/>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emf"/><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oleObject" Target="embeddings/Microsoft_Visio_2003-2010_Drawing1.vsd"/><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fontTable" Target="fontTable.xml"/><Relationship Id="rId5" Type="http://schemas.openxmlformats.org/officeDocument/2006/relationships/hyperlink" Target="https://maryrosecook.com/blog/post/git-from-the-inside-out" TargetMode="Externa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2.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oleObject" Target="embeddings/Microsoft_Visio_2003-2010_Drawing.vsd"/><Relationship Id="rId30"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3338</Words>
  <Characters>18361</Characters>
  <Application>Microsoft Office Word</Application>
  <DocSecurity>0</DocSecurity>
  <Lines>153</Lines>
  <Paragraphs>43</Paragraphs>
  <ScaleCrop>false</ScaleCrop>
  <Company>Bureau Veritas</Company>
  <LinksUpToDate>false</LinksUpToDate>
  <CharactersWithSpaces>21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3</cp:revision>
  <dcterms:created xsi:type="dcterms:W3CDTF">2024-01-29T10:52:00Z</dcterms:created>
  <dcterms:modified xsi:type="dcterms:W3CDTF">2024-01-29T15:04:00Z</dcterms:modified>
</cp:coreProperties>
</file>